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kern w:val="2"/>
          <w:sz w:val="21"/>
        </w:rPr>
        <w:id w:val="2900391"/>
        <w:docPartObj>
          <w:docPartGallery w:val="Cover Pages"/>
          <w:docPartUnique/>
        </w:docPartObj>
      </w:sdtPr>
      <w:sdtEndPr>
        <w:rPr>
          <w:rFonts w:asciiTheme="minorHAnsi" w:eastAsiaTheme="minorEastAsia" w:hAnsiTheme="minorHAnsi"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7A0C55">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7A0C55" w:rsidRDefault="00E83F21" w:rsidP="00E83F21">
                    <w:pPr>
                      <w:pStyle w:val="a4"/>
                      <w:rPr>
                        <w:rFonts w:asciiTheme="majorHAnsi" w:eastAsiaTheme="majorEastAsia" w:hAnsiTheme="majorHAnsi" w:cstheme="majorBidi"/>
                      </w:rPr>
                    </w:pPr>
                    <w:proofErr w:type="spellStart"/>
                    <w:r>
                      <w:rPr>
                        <w:rFonts w:asciiTheme="majorHAnsi" w:eastAsiaTheme="majorEastAsia" w:hAnsiTheme="majorHAnsi" w:cstheme="majorBidi" w:hint="eastAsia"/>
                      </w:rPr>
                      <w:t>Megadotnet</w:t>
                    </w:r>
                    <w:proofErr w:type="spellEnd"/>
                  </w:p>
                </w:tc>
              </w:sdtContent>
            </w:sdt>
          </w:tr>
          <w:tr w:rsidR="007A0C55">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EndPr/>
                <w:sdtContent>
                  <w:p w:rsidR="007A0C55" w:rsidRDefault="00E83F21" w:rsidP="007A0C55">
                    <w:pPr>
                      <w:pStyle w:val="a4"/>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hint="eastAsia"/>
                        <w:color w:val="4F81BD" w:themeColor="accent1"/>
                        <w:sz w:val="80"/>
                        <w:szCs w:val="80"/>
                      </w:rPr>
                      <w:t xml:space="preserve">Iron Framework </w:t>
                    </w:r>
                    <w:r w:rsidR="00D8095E">
                      <w:rPr>
                        <w:rFonts w:asciiTheme="majorHAnsi" w:eastAsiaTheme="majorEastAsia" w:hAnsiTheme="majorHAnsi" w:cstheme="majorBidi"/>
                        <w:color w:val="4F81BD" w:themeColor="accent1"/>
                        <w:sz w:val="80"/>
                        <w:szCs w:val="80"/>
                      </w:rPr>
                      <w:t>Develop</w:t>
                    </w:r>
                    <w:r w:rsidR="002C0F29">
                      <w:rPr>
                        <w:rFonts w:asciiTheme="majorHAnsi" w:eastAsiaTheme="majorEastAsia" w:hAnsiTheme="majorHAnsi" w:cstheme="majorBidi"/>
                        <w:color w:val="4F81BD" w:themeColor="accent1"/>
                        <w:sz w:val="80"/>
                        <w:szCs w:val="80"/>
                      </w:rPr>
                      <w:t xml:space="preserve">er’s </w:t>
                    </w:r>
                    <w:r w:rsidR="00D8095E">
                      <w:rPr>
                        <w:rFonts w:asciiTheme="majorHAnsi" w:eastAsiaTheme="majorEastAsia" w:hAnsiTheme="majorHAnsi" w:cstheme="majorBidi"/>
                        <w:color w:val="4F81BD" w:themeColor="accent1"/>
                        <w:sz w:val="80"/>
                        <w:szCs w:val="80"/>
                      </w:rPr>
                      <w:t xml:space="preserve"> G</w:t>
                    </w:r>
                    <w:r w:rsidR="007A0C55">
                      <w:rPr>
                        <w:rFonts w:asciiTheme="majorHAnsi" w:eastAsiaTheme="majorEastAsia" w:hAnsiTheme="majorHAnsi" w:cstheme="majorBidi"/>
                        <w:color w:val="4F81BD" w:themeColor="accent1"/>
                        <w:sz w:val="80"/>
                        <w:szCs w:val="80"/>
                      </w:rPr>
                      <w:t>uide</w:t>
                    </w:r>
                  </w:p>
                </w:sdtContent>
              </w:sdt>
            </w:tc>
          </w:tr>
          <w:tr w:rsidR="007A0C55">
            <w:sdt>
              <w:sdtPr>
                <w:rPr>
                  <w:rFonts w:asciiTheme="majorHAnsi" w:eastAsiaTheme="majorEastAsia" w:hAnsiTheme="majorHAnsi"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A0C55" w:rsidRDefault="00924C54" w:rsidP="00924C54">
                    <w:pPr>
                      <w:pStyle w:val="a4"/>
                      <w:rPr>
                        <w:rFonts w:asciiTheme="majorHAnsi" w:eastAsiaTheme="majorEastAsia" w:hAnsiTheme="majorHAnsi" w:cstheme="majorBidi"/>
                      </w:rPr>
                    </w:pPr>
                    <w:r>
                      <w:rPr>
                        <w:rFonts w:asciiTheme="majorHAnsi" w:eastAsiaTheme="majorEastAsia" w:hAnsiTheme="majorHAnsi" w:cstheme="majorBidi"/>
                      </w:rPr>
                      <w:t>Draft for preview</w:t>
                    </w:r>
                  </w:p>
                </w:tc>
              </w:sdtContent>
            </w:sdt>
          </w:tr>
        </w:tbl>
        <w:p w:rsidR="007A0C55" w:rsidRDefault="007A0C55"/>
        <w:p w:rsidR="007A0C55" w:rsidRDefault="007A0C55"/>
        <w:tbl>
          <w:tblPr>
            <w:tblpPr w:leftFromText="187" w:rightFromText="187" w:horzAnchor="margin" w:tblpXSpec="center" w:tblpYSpec="bottom"/>
            <w:tblW w:w="4000" w:type="pct"/>
            <w:tblLook w:val="04A0" w:firstRow="1" w:lastRow="0" w:firstColumn="1" w:lastColumn="0" w:noHBand="0" w:noVBand="1"/>
          </w:tblPr>
          <w:tblGrid>
            <w:gridCol w:w="6829"/>
          </w:tblGrid>
          <w:tr w:rsidR="007A0C55">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EndPr/>
                <w:sdtContent>
                  <w:p w:rsidR="007A0C55" w:rsidRDefault="00FC743D">
                    <w:pPr>
                      <w:pStyle w:val="a4"/>
                      <w:rPr>
                        <w:color w:val="4F81BD" w:themeColor="accent1"/>
                      </w:rPr>
                    </w:pPr>
                    <w:r>
                      <w:rPr>
                        <w:color w:val="4F81BD" w:themeColor="accent1"/>
                      </w:rPr>
                      <w:t>Pet</w:t>
                    </w:r>
                    <w:r w:rsidR="007A0C55">
                      <w:rPr>
                        <w:color w:val="4F81BD" w:themeColor="accent1"/>
                      </w:rPr>
                      <w:t>er Liu</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11-08-28T00:00:00Z">
                    <w:dateFormat w:val="yyyy-MM-dd"/>
                    <w:lid w:val="zh-CN"/>
                    <w:storeMappedDataAs w:val="dateTime"/>
                    <w:calendar w:val="gregorian"/>
                  </w:date>
                </w:sdtPr>
                <w:sdtEndPr/>
                <w:sdtContent>
                  <w:p w:rsidR="007A0C55" w:rsidRDefault="00223D42">
                    <w:pPr>
                      <w:pStyle w:val="a4"/>
                      <w:rPr>
                        <w:color w:val="4F81BD" w:themeColor="accent1"/>
                      </w:rPr>
                    </w:pPr>
                    <w:r>
                      <w:rPr>
                        <w:rFonts w:hint="eastAsia"/>
                        <w:color w:val="4F81BD" w:themeColor="accent1"/>
                      </w:rPr>
                      <w:t>2011-08</w:t>
                    </w:r>
                    <w:r w:rsidR="007A0C55">
                      <w:rPr>
                        <w:rFonts w:hint="eastAsia"/>
                        <w:color w:val="4F81BD" w:themeColor="accent1"/>
                      </w:rPr>
                      <w:t>-28</w:t>
                    </w:r>
                  </w:p>
                </w:sdtContent>
              </w:sdt>
              <w:p w:rsidR="007A0C55" w:rsidRDefault="007A0C55">
                <w:pPr>
                  <w:pStyle w:val="a4"/>
                  <w:rPr>
                    <w:color w:val="4F81BD" w:themeColor="accent1"/>
                  </w:rPr>
                </w:pPr>
              </w:p>
            </w:tc>
          </w:tr>
        </w:tbl>
        <w:p w:rsidR="007A0C55" w:rsidRDefault="007A0C55"/>
        <w:p w:rsidR="007A0C55" w:rsidRDefault="007A0C55">
          <w:pPr>
            <w:widowControl/>
            <w:jc w:val="left"/>
          </w:pPr>
          <w:r>
            <w:rPr>
              <w:b/>
              <w:bCs/>
            </w:rPr>
            <w:br w:type="page"/>
          </w:r>
        </w:p>
      </w:sdtContent>
    </w:sdt>
    <w:sdt>
      <w:sdtPr>
        <w:rPr>
          <w:rFonts w:asciiTheme="minorHAnsi" w:eastAsiaTheme="minorEastAsia" w:hAnsiTheme="minorHAnsi" w:cstheme="minorBidi"/>
          <w:b w:val="0"/>
          <w:bCs w:val="0"/>
          <w:color w:val="auto"/>
          <w:kern w:val="2"/>
          <w:sz w:val="21"/>
          <w:szCs w:val="22"/>
          <w:lang w:val="zh-CN"/>
        </w:rPr>
        <w:id w:val="2900462"/>
        <w:docPartObj>
          <w:docPartGallery w:val="Table of Contents"/>
          <w:docPartUnique/>
        </w:docPartObj>
      </w:sdtPr>
      <w:sdtEndPr>
        <w:rPr>
          <w:lang w:val="en-US"/>
        </w:rPr>
      </w:sdtEndPr>
      <w:sdtContent>
        <w:p w:rsidR="00FC743D" w:rsidRPr="009458C7" w:rsidRDefault="009458C7">
          <w:pPr>
            <w:pStyle w:val="TOC"/>
          </w:pPr>
          <w:r>
            <w:t>Table of content</w:t>
          </w:r>
        </w:p>
        <w:p w:rsidR="00AC7DCB" w:rsidRDefault="00EE3B35">
          <w:pPr>
            <w:pStyle w:val="10"/>
            <w:tabs>
              <w:tab w:val="right" w:leader="dot" w:pos="8296"/>
            </w:tabs>
            <w:rPr>
              <w:noProof/>
            </w:rPr>
          </w:pPr>
          <w:r>
            <w:fldChar w:fldCharType="begin"/>
          </w:r>
          <w:r w:rsidR="00FC743D">
            <w:instrText xml:space="preserve"> TOC \o "1-3" \h \z \u </w:instrText>
          </w:r>
          <w:r>
            <w:fldChar w:fldCharType="separate"/>
          </w:r>
          <w:hyperlink w:anchor="_Toc307844695" w:history="1">
            <w:r w:rsidR="00AC7DCB" w:rsidRPr="00AA0D58">
              <w:rPr>
                <w:rStyle w:val="a7"/>
                <w:noProof/>
              </w:rPr>
              <w:t>Introduction</w:t>
            </w:r>
            <w:r w:rsidR="00AC7DCB">
              <w:rPr>
                <w:noProof/>
                <w:webHidden/>
              </w:rPr>
              <w:tab/>
            </w:r>
            <w:r>
              <w:rPr>
                <w:noProof/>
                <w:webHidden/>
              </w:rPr>
              <w:fldChar w:fldCharType="begin"/>
            </w:r>
            <w:r w:rsidR="00AC7DCB">
              <w:rPr>
                <w:noProof/>
                <w:webHidden/>
              </w:rPr>
              <w:instrText xml:space="preserve"> PAGEREF _Toc307844695 \h </w:instrText>
            </w:r>
            <w:r>
              <w:rPr>
                <w:noProof/>
                <w:webHidden/>
              </w:rPr>
            </w:r>
            <w:r>
              <w:rPr>
                <w:noProof/>
                <w:webHidden/>
              </w:rPr>
              <w:fldChar w:fldCharType="separate"/>
            </w:r>
            <w:r w:rsidR="00AC7DCB">
              <w:rPr>
                <w:noProof/>
                <w:webHidden/>
              </w:rPr>
              <w:t>3</w:t>
            </w:r>
            <w:r>
              <w:rPr>
                <w:noProof/>
                <w:webHidden/>
              </w:rPr>
              <w:fldChar w:fldCharType="end"/>
            </w:r>
          </w:hyperlink>
        </w:p>
        <w:p w:rsidR="00AC7DCB" w:rsidRDefault="00855C59">
          <w:pPr>
            <w:pStyle w:val="10"/>
            <w:tabs>
              <w:tab w:val="right" w:leader="dot" w:pos="8296"/>
            </w:tabs>
            <w:rPr>
              <w:noProof/>
            </w:rPr>
          </w:pPr>
          <w:hyperlink w:anchor="_Toc307844696" w:history="1">
            <w:r w:rsidR="00AC7DCB" w:rsidRPr="00AA0D58">
              <w:rPr>
                <w:rStyle w:val="a7"/>
                <w:noProof/>
              </w:rPr>
              <w:t>Technology and Software Requirements</w:t>
            </w:r>
            <w:r w:rsidR="00AC7DCB">
              <w:rPr>
                <w:noProof/>
                <w:webHidden/>
              </w:rPr>
              <w:tab/>
            </w:r>
            <w:r w:rsidR="00EE3B35">
              <w:rPr>
                <w:noProof/>
                <w:webHidden/>
              </w:rPr>
              <w:fldChar w:fldCharType="begin"/>
            </w:r>
            <w:r w:rsidR="00AC7DCB">
              <w:rPr>
                <w:noProof/>
                <w:webHidden/>
              </w:rPr>
              <w:instrText xml:space="preserve"> PAGEREF _Toc307844696 \h </w:instrText>
            </w:r>
            <w:r w:rsidR="00EE3B35">
              <w:rPr>
                <w:noProof/>
                <w:webHidden/>
              </w:rPr>
            </w:r>
            <w:r w:rsidR="00EE3B35">
              <w:rPr>
                <w:noProof/>
                <w:webHidden/>
              </w:rPr>
              <w:fldChar w:fldCharType="separate"/>
            </w:r>
            <w:r w:rsidR="00AC7DCB">
              <w:rPr>
                <w:noProof/>
                <w:webHidden/>
              </w:rPr>
              <w:t>3</w:t>
            </w:r>
            <w:r w:rsidR="00EE3B35">
              <w:rPr>
                <w:noProof/>
                <w:webHidden/>
              </w:rPr>
              <w:fldChar w:fldCharType="end"/>
            </w:r>
          </w:hyperlink>
        </w:p>
        <w:p w:rsidR="00AC7DCB" w:rsidRDefault="00855C59">
          <w:pPr>
            <w:pStyle w:val="10"/>
            <w:tabs>
              <w:tab w:val="right" w:leader="dot" w:pos="8296"/>
            </w:tabs>
            <w:rPr>
              <w:noProof/>
            </w:rPr>
          </w:pPr>
          <w:hyperlink w:anchor="_Toc307844697" w:history="1">
            <w:r w:rsidR="00AC7DCB" w:rsidRPr="00AA0D58">
              <w:rPr>
                <w:rStyle w:val="a7"/>
                <w:noProof/>
              </w:rPr>
              <w:t>Design Goals and Non-Goals</w:t>
            </w:r>
            <w:r w:rsidR="00AC7DCB">
              <w:rPr>
                <w:noProof/>
                <w:webHidden/>
              </w:rPr>
              <w:tab/>
            </w:r>
            <w:r w:rsidR="00EE3B35">
              <w:rPr>
                <w:noProof/>
                <w:webHidden/>
              </w:rPr>
              <w:fldChar w:fldCharType="begin"/>
            </w:r>
            <w:r w:rsidR="00AC7DCB">
              <w:rPr>
                <w:noProof/>
                <w:webHidden/>
              </w:rPr>
              <w:instrText xml:space="preserve"> PAGEREF _Toc307844697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855C59">
          <w:pPr>
            <w:pStyle w:val="20"/>
            <w:tabs>
              <w:tab w:val="right" w:leader="dot" w:pos="8296"/>
            </w:tabs>
            <w:rPr>
              <w:noProof/>
            </w:rPr>
          </w:pPr>
          <w:hyperlink w:anchor="_Toc307844698" w:history="1">
            <w:r w:rsidR="00AC7DCB" w:rsidRPr="00AA0D58">
              <w:rPr>
                <w:rStyle w:val="a7"/>
                <w:noProof/>
              </w:rPr>
              <w:t>Goals</w:t>
            </w:r>
            <w:r w:rsidR="00AC7DCB">
              <w:rPr>
                <w:noProof/>
                <w:webHidden/>
              </w:rPr>
              <w:tab/>
            </w:r>
            <w:r w:rsidR="00EE3B35">
              <w:rPr>
                <w:noProof/>
                <w:webHidden/>
              </w:rPr>
              <w:fldChar w:fldCharType="begin"/>
            </w:r>
            <w:r w:rsidR="00AC7DCB">
              <w:rPr>
                <w:noProof/>
                <w:webHidden/>
              </w:rPr>
              <w:instrText xml:space="preserve"> PAGEREF _Toc307844698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855C59">
          <w:pPr>
            <w:pStyle w:val="20"/>
            <w:tabs>
              <w:tab w:val="right" w:leader="dot" w:pos="8296"/>
            </w:tabs>
            <w:rPr>
              <w:noProof/>
            </w:rPr>
          </w:pPr>
          <w:hyperlink w:anchor="_Toc307844699" w:history="1">
            <w:r w:rsidR="00AC7DCB" w:rsidRPr="00AA0D58">
              <w:rPr>
                <w:rStyle w:val="a7"/>
                <w:noProof/>
              </w:rPr>
              <w:t>Non-Goals</w:t>
            </w:r>
            <w:r w:rsidR="00AC7DCB">
              <w:rPr>
                <w:noProof/>
                <w:webHidden/>
              </w:rPr>
              <w:tab/>
            </w:r>
            <w:r w:rsidR="00EE3B35">
              <w:rPr>
                <w:noProof/>
                <w:webHidden/>
              </w:rPr>
              <w:fldChar w:fldCharType="begin"/>
            </w:r>
            <w:r w:rsidR="00AC7DCB">
              <w:rPr>
                <w:noProof/>
                <w:webHidden/>
              </w:rPr>
              <w:instrText xml:space="preserve"> PAGEREF _Toc307844699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855C59">
          <w:pPr>
            <w:pStyle w:val="10"/>
            <w:tabs>
              <w:tab w:val="right" w:leader="dot" w:pos="8296"/>
            </w:tabs>
            <w:rPr>
              <w:noProof/>
            </w:rPr>
          </w:pPr>
          <w:hyperlink w:anchor="_Toc307844700" w:history="1">
            <w:r w:rsidR="00AC7DCB" w:rsidRPr="00AA0D58">
              <w:rPr>
                <w:rStyle w:val="a7"/>
                <w:noProof/>
              </w:rPr>
              <w:t>Architecture</w:t>
            </w:r>
            <w:r w:rsidR="00AC7DCB">
              <w:rPr>
                <w:noProof/>
                <w:webHidden/>
              </w:rPr>
              <w:tab/>
            </w:r>
            <w:r w:rsidR="00EE3B35">
              <w:rPr>
                <w:noProof/>
                <w:webHidden/>
              </w:rPr>
              <w:fldChar w:fldCharType="begin"/>
            </w:r>
            <w:r w:rsidR="00AC7DCB">
              <w:rPr>
                <w:noProof/>
                <w:webHidden/>
              </w:rPr>
              <w:instrText xml:space="preserve"> PAGEREF _Toc307844700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855C59">
          <w:pPr>
            <w:pStyle w:val="20"/>
            <w:tabs>
              <w:tab w:val="right" w:leader="dot" w:pos="8296"/>
            </w:tabs>
            <w:rPr>
              <w:noProof/>
            </w:rPr>
          </w:pPr>
          <w:hyperlink w:anchor="_Toc307844701" w:history="1">
            <w:r w:rsidR="00AC7DCB" w:rsidRPr="00AA0D58">
              <w:rPr>
                <w:rStyle w:val="a7"/>
                <w:noProof/>
              </w:rPr>
              <w:t>Design Principles</w:t>
            </w:r>
            <w:r w:rsidR="00AC7DCB">
              <w:rPr>
                <w:noProof/>
                <w:webHidden/>
              </w:rPr>
              <w:tab/>
            </w:r>
            <w:r w:rsidR="00EE3B35">
              <w:rPr>
                <w:noProof/>
                <w:webHidden/>
              </w:rPr>
              <w:fldChar w:fldCharType="begin"/>
            </w:r>
            <w:r w:rsidR="00AC7DCB">
              <w:rPr>
                <w:noProof/>
                <w:webHidden/>
              </w:rPr>
              <w:instrText xml:space="preserve"> PAGEREF _Toc307844701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855C59">
          <w:pPr>
            <w:pStyle w:val="20"/>
            <w:tabs>
              <w:tab w:val="right" w:leader="dot" w:pos="8296"/>
            </w:tabs>
            <w:rPr>
              <w:noProof/>
            </w:rPr>
          </w:pPr>
          <w:hyperlink w:anchor="_Toc307844702" w:history="1">
            <w:r w:rsidR="00AC7DCB" w:rsidRPr="00AA0D58">
              <w:rPr>
                <w:rStyle w:val="a7"/>
                <w:noProof/>
              </w:rPr>
              <w:t>Architectural diagram</w:t>
            </w:r>
            <w:r w:rsidR="00AC7DCB">
              <w:rPr>
                <w:noProof/>
                <w:webHidden/>
              </w:rPr>
              <w:tab/>
            </w:r>
            <w:r w:rsidR="00EE3B35">
              <w:rPr>
                <w:noProof/>
                <w:webHidden/>
              </w:rPr>
              <w:fldChar w:fldCharType="begin"/>
            </w:r>
            <w:r w:rsidR="00AC7DCB">
              <w:rPr>
                <w:noProof/>
                <w:webHidden/>
              </w:rPr>
              <w:instrText xml:space="preserve"> PAGEREF _Toc307844702 \h </w:instrText>
            </w:r>
            <w:r w:rsidR="00EE3B35">
              <w:rPr>
                <w:noProof/>
                <w:webHidden/>
              </w:rPr>
            </w:r>
            <w:r w:rsidR="00EE3B35">
              <w:rPr>
                <w:noProof/>
                <w:webHidden/>
              </w:rPr>
              <w:fldChar w:fldCharType="separate"/>
            </w:r>
            <w:r w:rsidR="00AC7DCB">
              <w:rPr>
                <w:noProof/>
                <w:webHidden/>
              </w:rPr>
              <w:t>5</w:t>
            </w:r>
            <w:r w:rsidR="00EE3B35">
              <w:rPr>
                <w:noProof/>
                <w:webHidden/>
              </w:rPr>
              <w:fldChar w:fldCharType="end"/>
            </w:r>
          </w:hyperlink>
        </w:p>
        <w:p w:rsidR="00AC7DCB" w:rsidRDefault="00855C59">
          <w:pPr>
            <w:pStyle w:val="20"/>
            <w:tabs>
              <w:tab w:val="right" w:leader="dot" w:pos="8296"/>
            </w:tabs>
            <w:rPr>
              <w:noProof/>
            </w:rPr>
          </w:pPr>
          <w:hyperlink w:anchor="_Toc307844703" w:history="1">
            <w:r w:rsidR="00AC7DCB" w:rsidRPr="00AA0D58">
              <w:rPr>
                <w:rStyle w:val="a7"/>
                <w:noProof/>
              </w:rPr>
              <w:t>Data access infrastructure</w:t>
            </w:r>
            <w:r w:rsidR="00AC7DCB">
              <w:rPr>
                <w:noProof/>
                <w:webHidden/>
              </w:rPr>
              <w:tab/>
            </w:r>
            <w:r w:rsidR="00EE3B35">
              <w:rPr>
                <w:noProof/>
                <w:webHidden/>
              </w:rPr>
              <w:fldChar w:fldCharType="begin"/>
            </w:r>
            <w:r w:rsidR="00AC7DCB">
              <w:rPr>
                <w:noProof/>
                <w:webHidden/>
              </w:rPr>
              <w:instrText xml:space="preserve"> PAGEREF _Toc307844703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855C59">
          <w:pPr>
            <w:pStyle w:val="30"/>
            <w:tabs>
              <w:tab w:val="right" w:leader="dot" w:pos="8296"/>
            </w:tabs>
            <w:rPr>
              <w:noProof/>
            </w:rPr>
          </w:pPr>
          <w:hyperlink w:anchor="_Toc307844704" w:history="1">
            <w:r w:rsidR="00AC7DCB" w:rsidRPr="00AA0D58">
              <w:rPr>
                <w:rStyle w:val="a7"/>
                <w:noProof/>
              </w:rPr>
              <w:t>Repository Class Diagram</w:t>
            </w:r>
            <w:r w:rsidR="00AC7DCB">
              <w:rPr>
                <w:noProof/>
                <w:webHidden/>
              </w:rPr>
              <w:tab/>
            </w:r>
            <w:r w:rsidR="00EE3B35">
              <w:rPr>
                <w:noProof/>
                <w:webHidden/>
              </w:rPr>
              <w:fldChar w:fldCharType="begin"/>
            </w:r>
            <w:r w:rsidR="00AC7DCB">
              <w:rPr>
                <w:noProof/>
                <w:webHidden/>
              </w:rPr>
              <w:instrText xml:space="preserve"> PAGEREF _Toc307844704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855C59">
          <w:pPr>
            <w:pStyle w:val="20"/>
            <w:tabs>
              <w:tab w:val="right" w:leader="dot" w:pos="8296"/>
            </w:tabs>
            <w:rPr>
              <w:noProof/>
            </w:rPr>
          </w:pPr>
          <w:hyperlink w:anchor="_Toc307844705" w:history="1">
            <w:r w:rsidR="00AC7DCB" w:rsidRPr="00AA0D58">
              <w:rPr>
                <w:rStyle w:val="a7"/>
                <w:noProof/>
              </w:rPr>
              <w:t>Business layer</w:t>
            </w:r>
            <w:r w:rsidR="00AC7DCB">
              <w:rPr>
                <w:noProof/>
                <w:webHidden/>
              </w:rPr>
              <w:tab/>
            </w:r>
            <w:r w:rsidR="00EE3B35">
              <w:rPr>
                <w:noProof/>
                <w:webHidden/>
              </w:rPr>
              <w:fldChar w:fldCharType="begin"/>
            </w:r>
            <w:r w:rsidR="00AC7DCB">
              <w:rPr>
                <w:noProof/>
                <w:webHidden/>
              </w:rPr>
              <w:instrText xml:space="preserve"> PAGEREF _Toc307844705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855C59">
          <w:pPr>
            <w:pStyle w:val="20"/>
            <w:tabs>
              <w:tab w:val="right" w:leader="dot" w:pos="8296"/>
            </w:tabs>
            <w:rPr>
              <w:noProof/>
            </w:rPr>
          </w:pPr>
          <w:hyperlink w:anchor="_Toc307844706" w:history="1">
            <w:r w:rsidR="00AC7DCB" w:rsidRPr="00AA0D58">
              <w:rPr>
                <w:rStyle w:val="a7"/>
                <w:noProof/>
              </w:rPr>
              <w:t>Service layer</w:t>
            </w:r>
            <w:r w:rsidR="00AC7DCB">
              <w:rPr>
                <w:noProof/>
                <w:webHidden/>
              </w:rPr>
              <w:tab/>
            </w:r>
            <w:r w:rsidR="00EE3B35">
              <w:rPr>
                <w:noProof/>
                <w:webHidden/>
              </w:rPr>
              <w:fldChar w:fldCharType="begin"/>
            </w:r>
            <w:r w:rsidR="00AC7DCB">
              <w:rPr>
                <w:noProof/>
                <w:webHidden/>
              </w:rPr>
              <w:instrText xml:space="preserve"> PAGEREF _Toc307844706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855C59">
          <w:pPr>
            <w:pStyle w:val="30"/>
            <w:tabs>
              <w:tab w:val="right" w:leader="dot" w:pos="8296"/>
            </w:tabs>
            <w:rPr>
              <w:noProof/>
            </w:rPr>
          </w:pPr>
          <w:hyperlink w:anchor="_Toc307844707" w:history="1">
            <w:r w:rsidR="00AC7DCB" w:rsidRPr="00AA0D58">
              <w:rPr>
                <w:rStyle w:val="a7"/>
                <w:noProof/>
              </w:rPr>
              <w:t>RESTful Service</w:t>
            </w:r>
            <w:r w:rsidR="00AC7DCB">
              <w:rPr>
                <w:noProof/>
                <w:webHidden/>
              </w:rPr>
              <w:tab/>
            </w:r>
            <w:r w:rsidR="00EE3B35">
              <w:rPr>
                <w:noProof/>
                <w:webHidden/>
              </w:rPr>
              <w:fldChar w:fldCharType="begin"/>
            </w:r>
            <w:r w:rsidR="00AC7DCB">
              <w:rPr>
                <w:noProof/>
                <w:webHidden/>
              </w:rPr>
              <w:instrText xml:space="preserve"> PAGEREF _Toc307844707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855C59">
          <w:pPr>
            <w:pStyle w:val="20"/>
            <w:tabs>
              <w:tab w:val="right" w:leader="dot" w:pos="8296"/>
            </w:tabs>
            <w:rPr>
              <w:noProof/>
            </w:rPr>
          </w:pPr>
          <w:hyperlink w:anchor="_Toc307844708" w:history="1">
            <w:r w:rsidR="00AC7DCB" w:rsidRPr="00AA0D58">
              <w:rPr>
                <w:rStyle w:val="a7"/>
                <w:noProof/>
              </w:rPr>
              <w:t>Presentation layer</w:t>
            </w:r>
            <w:r w:rsidR="00AC7DCB">
              <w:rPr>
                <w:noProof/>
                <w:webHidden/>
              </w:rPr>
              <w:tab/>
            </w:r>
            <w:r w:rsidR="00EE3B35">
              <w:rPr>
                <w:noProof/>
                <w:webHidden/>
              </w:rPr>
              <w:fldChar w:fldCharType="begin"/>
            </w:r>
            <w:r w:rsidR="00AC7DCB">
              <w:rPr>
                <w:noProof/>
                <w:webHidden/>
              </w:rPr>
              <w:instrText xml:space="preserve"> PAGEREF _Toc307844708 \h </w:instrText>
            </w:r>
            <w:r w:rsidR="00EE3B35">
              <w:rPr>
                <w:noProof/>
                <w:webHidden/>
              </w:rPr>
            </w:r>
            <w:r w:rsidR="00EE3B35">
              <w:rPr>
                <w:noProof/>
                <w:webHidden/>
              </w:rPr>
              <w:fldChar w:fldCharType="separate"/>
            </w:r>
            <w:r w:rsidR="00AC7DCB">
              <w:rPr>
                <w:noProof/>
                <w:webHidden/>
              </w:rPr>
              <w:t>12</w:t>
            </w:r>
            <w:r w:rsidR="00EE3B35">
              <w:rPr>
                <w:noProof/>
                <w:webHidden/>
              </w:rPr>
              <w:fldChar w:fldCharType="end"/>
            </w:r>
          </w:hyperlink>
        </w:p>
        <w:p w:rsidR="00AC7DCB" w:rsidRDefault="00855C59">
          <w:pPr>
            <w:pStyle w:val="30"/>
            <w:tabs>
              <w:tab w:val="right" w:leader="dot" w:pos="8296"/>
            </w:tabs>
            <w:rPr>
              <w:noProof/>
            </w:rPr>
          </w:pPr>
          <w:hyperlink w:anchor="_Toc307844709" w:history="1">
            <w:r w:rsidR="00AC7DCB" w:rsidRPr="00AA0D58">
              <w:rPr>
                <w:rStyle w:val="a7"/>
                <w:noProof/>
              </w:rPr>
              <w:t>Asp.net MVC Application</w:t>
            </w:r>
            <w:r w:rsidR="00AC7DCB">
              <w:rPr>
                <w:noProof/>
                <w:webHidden/>
              </w:rPr>
              <w:tab/>
            </w:r>
            <w:r w:rsidR="00EE3B35">
              <w:rPr>
                <w:noProof/>
                <w:webHidden/>
              </w:rPr>
              <w:fldChar w:fldCharType="begin"/>
            </w:r>
            <w:r w:rsidR="00AC7DCB">
              <w:rPr>
                <w:noProof/>
                <w:webHidden/>
              </w:rPr>
              <w:instrText xml:space="preserve"> PAGEREF _Toc307844709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855C59">
          <w:pPr>
            <w:pStyle w:val="30"/>
            <w:tabs>
              <w:tab w:val="right" w:leader="dot" w:pos="8296"/>
            </w:tabs>
            <w:rPr>
              <w:noProof/>
            </w:rPr>
          </w:pPr>
          <w:hyperlink w:anchor="_Toc307844710" w:history="1">
            <w:r w:rsidR="00AC7DCB" w:rsidRPr="00AA0D58">
              <w:rPr>
                <w:rStyle w:val="a7"/>
                <w:noProof/>
              </w:rPr>
              <w:t>Asp.net Web Form Application</w:t>
            </w:r>
            <w:r w:rsidR="00AC7DCB">
              <w:rPr>
                <w:noProof/>
                <w:webHidden/>
              </w:rPr>
              <w:tab/>
            </w:r>
            <w:r w:rsidR="00EE3B35">
              <w:rPr>
                <w:noProof/>
                <w:webHidden/>
              </w:rPr>
              <w:fldChar w:fldCharType="begin"/>
            </w:r>
            <w:r w:rsidR="00AC7DCB">
              <w:rPr>
                <w:noProof/>
                <w:webHidden/>
              </w:rPr>
              <w:instrText xml:space="preserve"> PAGEREF _Toc307844710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855C59">
          <w:pPr>
            <w:pStyle w:val="20"/>
            <w:tabs>
              <w:tab w:val="right" w:leader="dot" w:pos="8296"/>
            </w:tabs>
            <w:rPr>
              <w:noProof/>
            </w:rPr>
          </w:pPr>
          <w:hyperlink w:anchor="_Toc307844711" w:history="1">
            <w:r w:rsidR="00AC7DCB" w:rsidRPr="00AA0D58">
              <w:rPr>
                <w:rStyle w:val="a7"/>
                <w:noProof/>
              </w:rPr>
              <w:t>Cross cutting</w:t>
            </w:r>
            <w:r w:rsidR="00AC7DCB">
              <w:rPr>
                <w:noProof/>
                <w:webHidden/>
              </w:rPr>
              <w:tab/>
            </w:r>
            <w:r w:rsidR="00EE3B35">
              <w:rPr>
                <w:noProof/>
                <w:webHidden/>
              </w:rPr>
              <w:fldChar w:fldCharType="begin"/>
            </w:r>
            <w:r w:rsidR="00AC7DCB">
              <w:rPr>
                <w:noProof/>
                <w:webHidden/>
              </w:rPr>
              <w:instrText xml:space="preserve"> PAGEREF _Toc307844711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855C59">
          <w:pPr>
            <w:pStyle w:val="20"/>
            <w:tabs>
              <w:tab w:val="right" w:leader="dot" w:pos="8296"/>
            </w:tabs>
            <w:rPr>
              <w:noProof/>
            </w:rPr>
          </w:pPr>
          <w:hyperlink w:anchor="_Toc307844712" w:history="1">
            <w:r w:rsidR="00AC7DCB" w:rsidRPr="00AA0D58">
              <w:rPr>
                <w:rStyle w:val="a7"/>
                <w:noProof/>
              </w:rPr>
              <w:t>Common and Utility</w:t>
            </w:r>
            <w:r w:rsidR="00AC7DCB">
              <w:rPr>
                <w:noProof/>
                <w:webHidden/>
              </w:rPr>
              <w:tab/>
            </w:r>
            <w:r w:rsidR="00EE3B35">
              <w:rPr>
                <w:noProof/>
                <w:webHidden/>
              </w:rPr>
              <w:fldChar w:fldCharType="begin"/>
            </w:r>
            <w:r w:rsidR="00AC7DCB">
              <w:rPr>
                <w:noProof/>
                <w:webHidden/>
              </w:rPr>
              <w:instrText xml:space="preserve"> PAGEREF _Toc307844712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855C59">
          <w:pPr>
            <w:pStyle w:val="20"/>
            <w:tabs>
              <w:tab w:val="right" w:leader="dot" w:pos="8296"/>
            </w:tabs>
            <w:rPr>
              <w:noProof/>
            </w:rPr>
          </w:pPr>
          <w:hyperlink w:anchor="_Toc307844713" w:history="1">
            <w:r w:rsidR="00AC7DCB" w:rsidRPr="00AA0D58">
              <w:rPr>
                <w:rStyle w:val="a7"/>
                <w:noProof/>
              </w:rPr>
              <w:t>Unit Test</w:t>
            </w:r>
            <w:r w:rsidR="00AC7DCB">
              <w:rPr>
                <w:noProof/>
                <w:webHidden/>
              </w:rPr>
              <w:tab/>
            </w:r>
            <w:r w:rsidR="00EE3B35">
              <w:rPr>
                <w:noProof/>
                <w:webHidden/>
              </w:rPr>
              <w:fldChar w:fldCharType="begin"/>
            </w:r>
            <w:r w:rsidR="00AC7DCB">
              <w:rPr>
                <w:noProof/>
                <w:webHidden/>
              </w:rPr>
              <w:instrText xml:space="preserve"> PAGEREF _Toc307844713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855C59">
          <w:pPr>
            <w:pStyle w:val="30"/>
            <w:tabs>
              <w:tab w:val="right" w:leader="dot" w:pos="8296"/>
            </w:tabs>
            <w:rPr>
              <w:noProof/>
            </w:rPr>
          </w:pPr>
          <w:hyperlink w:anchor="_Toc307844714" w:history="1">
            <w:r w:rsidR="00AC7DCB" w:rsidRPr="00AA0D58">
              <w:rPr>
                <w:rStyle w:val="a7"/>
                <w:noProof/>
              </w:rPr>
              <w:t>For Asp.net MVC application</w:t>
            </w:r>
            <w:r w:rsidR="00AC7DCB">
              <w:rPr>
                <w:noProof/>
                <w:webHidden/>
              </w:rPr>
              <w:tab/>
            </w:r>
            <w:r w:rsidR="00EE3B35">
              <w:rPr>
                <w:noProof/>
                <w:webHidden/>
              </w:rPr>
              <w:fldChar w:fldCharType="begin"/>
            </w:r>
            <w:r w:rsidR="00AC7DCB">
              <w:rPr>
                <w:noProof/>
                <w:webHidden/>
              </w:rPr>
              <w:instrText xml:space="preserve"> PAGEREF _Toc307844714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855C59">
          <w:pPr>
            <w:pStyle w:val="30"/>
            <w:tabs>
              <w:tab w:val="right" w:leader="dot" w:pos="8296"/>
            </w:tabs>
            <w:rPr>
              <w:noProof/>
            </w:rPr>
          </w:pPr>
          <w:hyperlink w:anchor="_Toc307844715" w:history="1">
            <w:r w:rsidR="00AC7DCB" w:rsidRPr="00AA0D58">
              <w:rPr>
                <w:rStyle w:val="a7"/>
                <w:noProof/>
              </w:rPr>
              <w:t>For components</w:t>
            </w:r>
            <w:r w:rsidR="00AC7DCB">
              <w:rPr>
                <w:noProof/>
                <w:webHidden/>
              </w:rPr>
              <w:tab/>
            </w:r>
            <w:r w:rsidR="00EE3B35">
              <w:rPr>
                <w:noProof/>
                <w:webHidden/>
              </w:rPr>
              <w:fldChar w:fldCharType="begin"/>
            </w:r>
            <w:r w:rsidR="00AC7DCB">
              <w:rPr>
                <w:noProof/>
                <w:webHidden/>
              </w:rPr>
              <w:instrText xml:space="preserve"> PAGEREF _Toc307844715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855C59">
          <w:pPr>
            <w:pStyle w:val="20"/>
            <w:tabs>
              <w:tab w:val="right" w:leader="dot" w:pos="8296"/>
            </w:tabs>
            <w:rPr>
              <w:noProof/>
            </w:rPr>
          </w:pPr>
          <w:hyperlink w:anchor="_Toc307844716" w:history="1">
            <w:r w:rsidR="00AC7DCB" w:rsidRPr="00AA0D58">
              <w:rPr>
                <w:rStyle w:val="a7"/>
                <w:noProof/>
              </w:rPr>
              <w:t>Code generation</w:t>
            </w:r>
            <w:r w:rsidR="00AC7DCB">
              <w:rPr>
                <w:noProof/>
                <w:webHidden/>
              </w:rPr>
              <w:tab/>
            </w:r>
            <w:r w:rsidR="00EE3B35">
              <w:rPr>
                <w:noProof/>
                <w:webHidden/>
              </w:rPr>
              <w:fldChar w:fldCharType="begin"/>
            </w:r>
            <w:r w:rsidR="00AC7DCB">
              <w:rPr>
                <w:noProof/>
                <w:webHidden/>
              </w:rPr>
              <w:instrText xml:space="preserve"> PAGEREF _Toc307844716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855C59">
          <w:pPr>
            <w:pStyle w:val="30"/>
            <w:tabs>
              <w:tab w:val="right" w:leader="dot" w:pos="8296"/>
            </w:tabs>
            <w:rPr>
              <w:noProof/>
            </w:rPr>
          </w:pPr>
          <w:hyperlink w:anchor="_Toc307844717" w:history="1">
            <w:r w:rsidR="00AC7DCB" w:rsidRPr="00AA0D58">
              <w:rPr>
                <w:rStyle w:val="a7"/>
                <w:noProof/>
              </w:rPr>
              <w:t>T4 (Text Template Transformation Toolkit) template</w:t>
            </w:r>
            <w:r w:rsidR="00AC7DCB">
              <w:rPr>
                <w:noProof/>
                <w:webHidden/>
              </w:rPr>
              <w:tab/>
            </w:r>
            <w:r w:rsidR="00EE3B35">
              <w:rPr>
                <w:noProof/>
                <w:webHidden/>
              </w:rPr>
              <w:fldChar w:fldCharType="begin"/>
            </w:r>
            <w:r w:rsidR="00AC7DCB">
              <w:rPr>
                <w:noProof/>
                <w:webHidden/>
              </w:rPr>
              <w:instrText xml:space="preserve"> PAGEREF _Toc307844717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855C59">
          <w:pPr>
            <w:pStyle w:val="10"/>
            <w:tabs>
              <w:tab w:val="right" w:leader="dot" w:pos="8296"/>
            </w:tabs>
            <w:rPr>
              <w:noProof/>
            </w:rPr>
          </w:pPr>
          <w:hyperlink w:anchor="_Toc307844718" w:history="1">
            <w:r w:rsidR="00AC7DCB" w:rsidRPr="00AA0D58">
              <w:rPr>
                <w:rStyle w:val="a7"/>
                <w:noProof/>
              </w:rPr>
              <w:t>Deployment</w:t>
            </w:r>
            <w:r w:rsidR="00AC7DCB">
              <w:rPr>
                <w:noProof/>
                <w:webHidden/>
              </w:rPr>
              <w:tab/>
            </w:r>
            <w:r w:rsidR="00EE3B35">
              <w:rPr>
                <w:noProof/>
                <w:webHidden/>
              </w:rPr>
              <w:fldChar w:fldCharType="begin"/>
            </w:r>
            <w:r w:rsidR="00AC7DCB">
              <w:rPr>
                <w:noProof/>
                <w:webHidden/>
              </w:rPr>
              <w:instrText xml:space="preserve"> PAGEREF _Toc307844718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855C59">
          <w:pPr>
            <w:pStyle w:val="10"/>
            <w:tabs>
              <w:tab w:val="right" w:leader="dot" w:pos="8296"/>
            </w:tabs>
            <w:rPr>
              <w:noProof/>
            </w:rPr>
          </w:pPr>
          <w:hyperlink w:anchor="_Toc307844719" w:history="1">
            <w:r w:rsidR="00AC7DCB" w:rsidRPr="00AA0D58">
              <w:rPr>
                <w:rStyle w:val="a7"/>
                <w:noProof/>
              </w:rPr>
              <w:t>System Quality Attributes</w:t>
            </w:r>
            <w:r w:rsidR="00AC7DCB">
              <w:rPr>
                <w:noProof/>
                <w:webHidden/>
              </w:rPr>
              <w:tab/>
            </w:r>
            <w:r w:rsidR="00EE3B35">
              <w:rPr>
                <w:noProof/>
                <w:webHidden/>
              </w:rPr>
              <w:fldChar w:fldCharType="begin"/>
            </w:r>
            <w:r w:rsidR="00AC7DCB">
              <w:rPr>
                <w:noProof/>
                <w:webHidden/>
              </w:rPr>
              <w:instrText xml:space="preserve"> PAGEREF _Toc307844719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855C59">
          <w:pPr>
            <w:pStyle w:val="20"/>
            <w:tabs>
              <w:tab w:val="right" w:leader="dot" w:pos="8296"/>
            </w:tabs>
            <w:rPr>
              <w:noProof/>
            </w:rPr>
          </w:pPr>
          <w:hyperlink w:anchor="_Toc307844720" w:history="1">
            <w:r w:rsidR="00AC7DCB" w:rsidRPr="00AA0D58">
              <w:rPr>
                <w:rStyle w:val="a7"/>
                <w:noProof/>
              </w:rPr>
              <w:t>Reusability</w:t>
            </w:r>
            <w:r w:rsidR="00AC7DCB">
              <w:rPr>
                <w:noProof/>
                <w:webHidden/>
              </w:rPr>
              <w:tab/>
            </w:r>
            <w:r w:rsidR="00EE3B35">
              <w:rPr>
                <w:noProof/>
                <w:webHidden/>
              </w:rPr>
              <w:fldChar w:fldCharType="begin"/>
            </w:r>
            <w:r w:rsidR="00AC7DCB">
              <w:rPr>
                <w:noProof/>
                <w:webHidden/>
              </w:rPr>
              <w:instrText xml:space="preserve"> PAGEREF _Toc307844720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855C59">
          <w:pPr>
            <w:pStyle w:val="20"/>
            <w:tabs>
              <w:tab w:val="right" w:leader="dot" w:pos="8296"/>
            </w:tabs>
            <w:rPr>
              <w:noProof/>
            </w:rPr>
          </w:pPr>
          <w:hyperlink w:anchor="_Toc307844721" w:history="1">
            <w:r w:rsidR="00AC7DCB" w:rsidRPr="00AA0D58">
              <w:rPr>
                <w:rStyle w:val="a7"/>
                <w:noProof/>
              </w:rPr>
              <w:t>Testability</w:t>
            </w:r>
            <w:r w:rsidR="00AC7DCB">
              <w:rPr>
                <w:noProof/>
                <w:webHidden/>
              </w:rPr>
              <w:tab/>
            </w:r>
            <w:r w:rsidR="00EE3B35">
              <w:rPr>
                <w:noProof/>
                <w:webHidden/>
              </w:rPr>
              <w:fldChar w:fldCharType="begin"/>
            </w:r>
            <w:r w:rsidR="00AC7DCB">
              <w:rPr>
                <w:noProof/>
                <w:webHidden/>
              </w:rPr>
              <w:instrText xml:space="preserve"> PAGEREF _Toc307844721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855C59">
          <w:pPr>
            <w:pStyle w:val="20"/>
            <w:tabs>
              <w:tab w:val="right" w:leader="dot" w:pos="8296"/>
            </w:tabs>
            <w:rPr>
              <w:noProof/>
            </w:rPr>
          </w:pPr>
          <w:hyperlink w:anchor="_Toc307844722" w:history="1">
            <w:r w:rsidR="00AC7DCB" w:rsidRPr="00AA0D58">
              <w:rPr>
                <w:rStyle w:val="a7"/>
                <w:noProof/>
              </w:rPr>
              <w:t>Scalability</w:t>
            </w:r>
            <w:r w:rsidR="00AC7DCB">
              <w:rPr>
                <w:noProof/>
                <w:webHidden/>
              </w:rPr>
              <w:tab/>
            </w:r>
            <w:r w:rsidR="00EE3B35">
              <w:rPr>
                <w:noProof/>
                <w:webHidden/>
              </w:rPr>
              <w:fldChar w:fldCharType="begin"/>
            </w:r>
            <w:r w:rsidR="00AC7DCB">
              <w:rPr>
                <w:noProof/>
                <w:webHidden/>
              </w:rPr>
              <w:instrText xml:space="preserve"> PAGEREF _Toc307844722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855C59">
          <w:pPr>
            <w:pStyle w:val="20"/>
            <w:tabs>
              <w:tab w:val="right" w:leader="dot" w:pos="8296"/>
            </w:tabs>
            <w:rPr>
              <w:noProof/>
            </w:rPr>
          </w:pPr>
          <w:hyperlink w:anchor="_Toc307844723" w:history="1">
            <w:r w:rsidR="00AC7DCB" w:rsidRPr="00AA0D58">
              <w:rPr>
                <w:rStyle w:val="a7"/>
                <w:noProof/>
              </w:rPr>
              <w:t>Maintainability</w:t>
            </w:r>
            <w:r w:rsidR="00AC7DCB">
              <w:rPr>
                <w:noProof/>
                <w:webHidden/>
              </w:rPr>
              <w:tab/>
            </w:r>
            <w:r w:rsidR="00EE3B35">
              <w:rPr>
                <w:noProof/>
                <w:webHidden/>
              </w:rPr>
              <w:fldChar w:fldCharType="begin"/>
            </w:r>
            <w:r w:rsidR="00AC7DCB">
              <w:rPr>
                <w:noProof/>
                <w:webHidden/>
              </w:rPr>
              <w:instrText xml:space="preserve"> PAGEREF _Toc307844723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855C59">
          <w:pPr>
            <w:pStyle w:val="10"/>
            <w:tabs>
              <w:tab w:val="right" w:leader="dot" w:pos="8296"/>
            </w:tabs>
            <w:rPr>
              <w:noProof/>
            </w:rPr>
          </w:pPr>
          <w:hyperlink w:anchor="_Toc307844724" w:history="1">
            <w:r w:rsidR="00AC7DCB" w:rsidRPr="00AA0D58">
              <w:rPr>
                <w:rStyle w:val="a7"/>
                <w:noProof/>
              </w:rPr>
              <w:t>Glossary/Terms</w:t>
            </w:r>
            <w:r w:rsidR="00AC7DCB">
              <w:rPr>
                <w:noProof/>
                <w:webHidden/>
              </w:rPr>
              <w:tab/>
            </w:r>
            <w:r w:rsidR="00EE3B35">
              <w:rPr>
                <w:noProof/>
                <w:webHidden/>
              </w:rPr>
              <w:fldChar w:fldCharType="begin"/>
            </w:r>
            <w:r w:rsidR="00AC7DCB">
              <w:rPr>
                <w:noProof/>
                <w:webHidden/>
              </w:rPr>
              <w:instrText xml:space="preserve"> PAGEREF _Toc307844724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FC743D" w:rsidRDefault="00EE3B35">
          <w:r>
            <w:fldChar w:fldCharType="end"/>
          </w:r>
        </w:p>
      </w:sdtContent>
    </w:sdt>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6B666E" w:rsidRDefault="006B666E" w:rsidP="006B666E">
      <w:pPr>
        <w:pStyle w:val="1"/>
      </w:pPr>
      <w:bookmarkStart w:id="0" w:name="_Toc307844695"/>
      <w:r>
        <w:rPr>
          <w:rFonts w:hint="eastAsia"/>
        </w:rPr>
        <w:t>I</w:t>
      </w:r>
      <w:r>
        <w:t>ntroduction</w:t>
      </w:r>
      <w:bookmarkEnd w:id="0"/>
    </w:p>
    <w:p w:rsidR="006B666E" w:rsidRDefault="001A4808" w:rsidP="006B666E">
      <w:r>
        <w:rPr>
          <w:rFonts w:hint="eastAsia"/>
        </w:rPr>
        <w:t>I</w:t>
      </w:r>
      <w:r>
        <w:t xml:space="preserve">ron Framework </w:t>
      </w:r>
      <w:r w:rsidRPr="001A4808">
        <w:t xml:space="preserve">focus on enterprise solution based on Microsoft .net </w:t>
      </w:r>
      <w:r w:rsidR="0036413C">
        <w:t>f</w:t>
      </w:r>
      <w:r w:rsidR="00994233">
        <w:t>ramework 4.</w:t>
      </w:r>
      <w:r w:rsidR="00994233">
        <w:rPr>
          <w:rFonts w:hint="eastAsia"/>
        </w:rPr>
        <w:t xml:space="preserve">5 </w:t>
      </w:r>
      <w:r w:rsidR="00EE09C0">
        <w:rPr>
          <w:rFonts w:hint="eastAsia"/>
        </w:rPr>
        <w:t>RTM version</w:t>
      </w:r>
      <w:r w:rsidRPr="001A4808">
        <w:t xml:space="preserve">. Combine with </w:t>
      </w:r>
      <w:r w:rsidR="006B666E">
        <w:t xml:space="preserve">Entity framework </w:t>
      </w:r>
      <w:r w:rsidR="006E4D68">
        <w:rPr>
          <w:rFonts w:hint="eastAsia"/>
        </w:rPr>
        <w:t>5.0</w:t>
      </w:r>
      <w:r w:rsidR="006B666E">
        <w:t xml:space="preserve">, Enterprise Library </w:t>
      </w:r>
      <w:r w:rsidR="006B666E">
        <w:rPr>
          <w:rFonts w:hint="eastAsia"/>
        </w:rPr>
        <w:t xml:space="preserve">5.0, </w:t>
      </w:r>
      <w:r w:rsidR="006B666E">
        <w:t>WCF 4.0, Asp.net MVC 3.0 components implement:</w:t>
      </w:r>
    </w:p>
    <w:p w:rsidR="006B666E" w:rsidRDefault="006B666E" w:rsidP="006B666E">
      <w:pPr>
        <w:pStyle w:val="ac"/>
        <w:numPr>
          <w:ilvl w:val="1"/>
          <w:numId w:val="4"/>
        </w:numPr>
        <w:ind w:firstLineChars="0"/>
      </w:pPr>
      <w:r>
        <w:t xml:space="preserve">Layered Architecture </w:t>
      </w:r>
    </w:p>
    <w:p w:rsidR="006B666E" w:rsidRDefault="006B666E" w:rsidP="006B666E">
      <w:pPr>
        <w:pStyle w:val="ac"/>
        <w:numPr>
          <w:ilvl w:val="1"/>
          <w:numId w:val="4"/>
        </w:numPr>
        <w:ind w:firstLineChars="0"/>
      </w:pPr>
      <w:r>
        <w:t>DDD (Domain Driven Design),</w:t>
      </w:r>
      <w:r>
        <w:rPr>
          <w:rFonts w:hint="eastAsia"/>
        </w:rPr>
        <w:t xml:space="preserve"> </w:t>
      </w:r>
    </w:p>
    <w:p w:rsidR="006B666E" w:rsidRDefault="006B666E" w:rsidP="006B666E">
      <w:pPr>
        <w:pStyle w:val="ac"/>
        <w:numPr>
          <w:ilvl w:val="1"/>
          <w:numId w:val="4"/>
        </w:numPr>
        <w:ind w:firstLineChars="0"/>
      </w:pPr>
      <w:r>
        <w:t xml:space="preserve">AOP (Aspect-oriented </w:t>
      </w:r>
      <w:r w:rsidRPr="00203B01">
        <w:t>programming</w:t>
      </w:r>
      <w:r>
        <w:t xml:space="preserve">) </w:t>
      </w:r>
    </w:p>
    <w:p w:rsidR="006B666E" w:rsidRDefault="006B666E" w:rsidP="006B666E">
      <w:pPr>
        <w:pStyle w:val="ac"/>
        <w:numPr>
          <w:ilvl w:val="1"/>
          <w:numId w:val="4"/>
        </w:numPr>
        <w:ind w:firstLineChars="0"/>
      </w:pPr>
      <w:r>
        <w:t xml:space="preserve">Service-Oriented </w:t>
      </w:r>
      <w:r w:rsidRPr="00AB5C0A">
        <w:t>Architecture</w:t>
      </w:r>
    </w:p>
    <w:p w:rsidR="006B666E" w:rsidRDefault="006B666E" w:rsidP="006B666E">
      <w:pPr>
        <w:ind w:firstLineChars="200" w:firstLine="420"/>
      </w:pPr>
      <w:r>
        <w:t xml:space="preserve">There architectural styles offer </w:t>
      </w:r>
      <w:r w:rsidRPr="002C3222">
        <w:t>flexible</w:t>
      </w:r>
      <w:r>
        <w:t xml:space="preserve"> extension and rapid developed infrastructure. </w:t>
      </w:r>
    </w:p>
    <w:p w:rsidR="00702756" w:rsidRPr="006B666E" w:rsidRDefault="00702756"/>
    <w:p w:rsidR="00606747" w:rsidRPr="00DD5474" w:rsidRDefault="00606747" w:rsidP="00DD5474">
      <w:pPr>
        <w:pStyle w:val="1"/>
      </w:pPr>
      <w:bookmarkStart w:id="1" w:name="_Toc240789410"/>
      <w:bookmarkStart w:id="2" w:name="_Toc258525806"/>
      <w:bookmarkStart w:id="3" w:name="_Toc277515355"/>
      <w:bookmarkStart w:id="4" w:name="_Toc307844696"/>
      <w:r>
        <w:t>Technology and Software Requirements</w:t>
      </w:r>
      <w:bookmarkEnd w:id="1"/>
      <w:bookmarkEnd w:id="2"/>
      <w:bookmarkEnd w:id="3"/>
      <w:bookmarkEnd w:id="4"/>
    </w:p>
    <w:p w:rsidR="00606747" w:rsidRPr="00606747" w:rsidRDefault="00606747" w:rsidP="00606747">
      <w:pPr>
        <w:widowControl/>
        <w:contextualSpacing/>
        <w:rPr>
          <w:rFonts w:cstheme="minorHAnsi"/>
          <w:lang w:val="en-GB"/>
        </w:rPr>
      </w:pPr>
      <w:r w:rsidRPr="00606747">
        <w:rPr>
          <w:rFonts w:cstheme="minorHAnsi"/>
          <w:lang w:val="en-GB"/>
        </w:rPr>
        <w:t>Technology</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C#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CF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ASP.Net</w:t>
      </w:r>
      <w:r w:rsidR="00994233">
        <w:rPr>
          <w:rFonts w:cstheme="minorHAnsi"/>
          <w:lang w:val="en-GB"/>
        </w:rPr>
        <w:t xml:space="preserve"> </w:t>
      </w:r>
    </w:p>
    <w:p w:rsidR="00606747" w:rsidRDefault="00994233" w:rsidP="00606747">
      <w:pPr>
        <w:pStyle w:val="ac"/>
        <w:widowControl/>
        <w:numPr>
          <w:ilvl w:val="0"/>
          <w:numId w:val="7"/>
        </w:numPr>
        <w:ind w:firstLineChars="0"/>
        <w:contextualSpacing/>
        <w:rPr>
          <w:rFonts w:cstheme="minorHAnsi"/>
          <w:lang w:val="en-GB"/>
        </w:rPr>
      </w:pPr>
      <w:r>
        <w:rPr>
          <w:rFonts w:cstheme="minorHAnsi"/>
          <w:lang w:val="en-GB"/>
        </w:rPr>
        <w:t xml:space="preserve">Silverlight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Visual Studio 2010</w:t>
      </w:r>
      <w:r w:rsidR="00994233">
        <w:rPr>
          <w:rFonts w:cstheme="minorHAnsi" w:hint="eastAsia"/>
          <w:lang w:val="en-GB"/>
        </w:rPr>
        <w:t>/2012</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TFS 2010</w:t>
      </w:r>
      <w:r w:rsidR="00AA78B6">
        <w:rPr>
          <w:rFonts w:cstheme="minorHAnsi"/>
          <w:lang w:val="en-GB"/>
        </w:rPr>
        <w:t xml:space="preserve"> (option)</w:t>
      </w:r>
    </w:p>
    <w:p w:rsidR="00606747" w:rsidRDefault="00190340" w:rsidP="00606747">
      <w:pPr>
        <w:pStyle w:val="ac"/>
        <w:widowControl/>
        <w:numPr>
          <w:ilvl w:val="0"/>
          <w:numId w:val="7"/>
        </w:numPr>
        <w:ind w:firstLineChars="0"/>
        <w:contextualSpacing/>
        <w:rPr>
          <w:rFonts w:cstheme="minorHAnsi"/>
          <w:lang w:val="en-GB"/>
        </w:rPr>
      </w:pPr>
      <w:r>
        <w:rPr>
          <w:rFonts w:cstheme="minorHAnsi"/>
          <w:lang w:val="en-GB"/>
        </w:rPr>
        <w:t xml:space="preserve">Web Deployment Server/ </w:t>
      </w:r>
      <w:r w:rsidR="00606747">
        <w:rPr>
          <w:rFonts w:cstheme="minorHAnsi"/>
          <w:lang w:val="en-GB"/>
        </w:rPr>
        <w:t>IIS 7.5</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Windows Server 2008 R2</w:t>
      </w:r>
      <w:r w:rsidR="00923CE6">
        <w:rPr>
          <w:rFonts w:cstheme="minorHAnsi" w:hint="eastAsia"/>
          <w:lang w:val="en-GB"/>
        </w:rPr>
        <w:t>/2012</w:t>
      </w:r>
      <w:r w:rsidR="00FF71CF">
        <w:rPr>
          <w:rFonts w:cstheme="minorHAnsi"/>
          <w:lang w:val="en-GB"/>
        </w:rPr>
        <w:t xml:space="preserve"> </w:t>
      </w:r>
      <w:r w:rsidR="00AA78B6">
        <w:rPr>
          <w:rFonts w:cstheme="minorHAnsi"/>
          <w:lang w:val="en-GB"/>
        </w:rPr>
        <w:t>(option)</w:t>
      </w:r>
    </w:p>
    <w:p w:rsidR="00606747" w:rsidRPr="00486AC7" w:rsidRDefault="00606747" w:rsidP="00606747">
      <w:pPr>
        <w:pStyle w:val="ac"/>
        <w:widowControl/>
        <w:numPr>
          <w:ilvl w:val="0"/>
          <w:numId w:val="7"/>
        </w:numPr>
        <w:ind w:firstLineChars="0"/>
        <w:contextualSpacing/>
      </w:pPr>
      <w:r w:rsidRPr="00486AC7">
        <w:rPr>
          <w:rFonts w:cstheme="minorHAnsi"/>
          <w:lang w:val="en-GB"/>
        </w:rPr>
        <w:t>SQL Server 2008</w:t>
      </w:r>
      <w:r w:rsidR="00923CE6">
        <w:rPr>
          <w:rFonts w:cstheme="minorHAnsi" w:hint="eastAsia"/>
          <w:lang w:val="en-GB"/>
        </w:rPr>
        <w:t>/2012</w:t>
      </w:r>
      <w:r w:rsidRPr="00486AC7">
        <w:rPr>
          <w:rFonts w:cstheme="minorHAnsi"/>
          <w:lang w:val="en-GB"/>
        </w:rPr>
        <w:t xml:space="preserve"> Enterprise</w:t>
      </w:r>
      <w:r w:rsidR="00AA78B6">
        <w:rPr>
          <w:rFonts w:cstheme="minorHAnsi"/>
          <w:lang w:val="en-GB"/>
        </w:rPr>
        <w:t>(option)</w:t>
      </w:r>
    </w:p>
    <w:p w:rsidR="00606747" w:rsidRDefault="00606747" w:rsidP="00A47006"/>
    <w:p w:rsidR="00606747" w:rsidRDefault="00606747" w:rsidP="00A47006">
      <w:r>
        <w:t>Components and librar</w:t>
      </w:r>
      <w:r w:rsidR="007377F8">
        <w:t>ies</w:t>
      </w:r>
      <w:r>
        <w:t>:</w:t>
      </w:r>
    </w:p>
    <w:p w:rsidR="00606747" w:rsidRDefault="00606747" w:rsidP="00606747">
      <w:pPr>
        <w:pStyle w:val="ac"/>
        <w:numPr>
          <w:ilvl w:val="0"/>
          <w:numId w:val="6"/>
        </w:numPr>
        <w:ind w:firstLineChars="0"/>
      </w:pPr>
      <w:r>
        <w:t xml:space="preserve">ADO.Net Entity framework </w:t>
      </w:r>
      <w:r w:rsidR="00B86A12">
        <w:rPr>
          <w:rFonts w:hint="eastAsia"/>
        </w:rPr>
        <w:t>5.0</w:t>
      </w:r>
    </w:p>
    <w:p w:rsidR="00606747" w:rsidRDefault="00606747" w:rsidP="00606747">
      <w:pPr>
        <w:pStyle w:val="ac"/>
        <w:numPr>
          <w:ilvl w:val="0"/>
          <w:numId w:val="6"/>
        </w:numPr>
        <w:ind w:firstLineChars="0"/>
      </w:pPr>
      <w:r>
        <w:t>Enterprise Library 5.0</w:t>
      </w:r>
      <w:r w:rsidR="00954A98">
        <w:t xml:space="preserve"> </w:t>
      </w:r>
    </w:p>
    <w:p w:rsidR="00606747" w:rsidRDefault="00606747" w:rsidP="00606747">
      <w:pPr>
        <w:pStyle w:val="ac"/>
        <w:numPr>
          <w:ilvl w:val="0"/>
          <w:numId w:val="6"/>
        </w:numPr>
        <w:ind w:firstLineChars="0"/>
      </w:pPr>
      <w:proofErr w:type="spellStart"/>
      <w:r>
        <w:t>Newtonsoft.Json</w:t>
      </w:r>
      <w:proofErr w:type="spellEnd"/>
      <w:r>
        <w:t xml:space="preserve"> for .net 3.5</w:t>
      </w:r>
    </w:p>
    <w:p w:rsidR="00606747" w:rsidRDefault="00606747" w:rsidP="00606747">
      <w:pPr>
        <w:pStyle w:val="ac"/>
        <w:numPr>
          <w:ilvl w:val="0"/>
          <w:numId w:val="6"/>
        </w:numPr>
        <w:ind w:firstLineChars="0"/>
      </w:pPr>
      <w:r>
        <w:t>Moq.4.0.10827.Final</w:t>
      </w:r>
    </w:p>
    <w:p w:rsidR="00606747" w:rsidRDefault="00606747" w:rsidP="00606747">
      <w:pPr>
        <w:pStyle w:val="ac"/>
        <w:numPr>
          <w:ilvl w:val="0"/>
          <w:numId w:val="6"/>
        </w:numPr>
        <w:ind w:firstLineChars="0"/>
      </w:pPr>
      <w:r>
        <w:t>ASP.NET MVC 3 RTM Tools Update</w:t>
      </w:r>
    </w:p>
    <w:p w:rsidR="00606747" w:rsidRDefault="00606747" w:rsidP="00606747">
      <w:pPr>
        <w:pStyle w:val="ac"/>
        <w:numPr>
          <w:ilvl w:val="0"/>
          <w:numId w:val="6"/>
        </w:numPr>
        <w:ind w:firstLineChars="0"/>
      </w:pPr>
      <w:r>
        <w:t>WCF Web API Preview 4</w:t>
      </w:r>
    </w:p>
    <w:p w:rsidR="001A4808" w:rsidRPr="008D5416" w:rsidRDefault="00C30321" w:rsidP="00606747">
      <w:pPr>
        <w:pStyle w:val="ac"/>
        <w:numPr>
          <w:ilvl w:val="0"/>
          <w:numId w:val="6"/>
        </w:numPr>
        <w:ind w:firstLineChars="0"/>
      </w:pPr>
      <w:r>
        <w:t xml:space="preserve">The </w:t>
      </w:r>
      <w:r w:rsidR="001A4808">
        <w:t xml:space="preserve">SQL Server </w:t>
      </w:r>
      <w:proofErr w:type="spellStart"/>
      <w:r w:rsidR="001A4808">
        <w:t>A</w:t>
      </w:r>
      <w:r>
        <w:t>dventureW</w:t>
      </w:r>
      <w:r w:rsidR="001A4808" w:rsidRPr="001A4808">
        <w:t>orks</w:t>
      </w:r>
      <w:proofErr w:type="spellEnd"/>
      <w:r w:rsidR="001A4808">
        <w:t xml:space="preserve"> sample database </w:t>
      </w:r>
      <w:r w:rsidR="001A4808">
        <w:rPr>
          <w:rFonts w:cstheme="minorHAnsi"/>
          <w:lang w:val="en-GB"/>
        </w:rPr>
        <w:t>(option)</w:t>
      </w:r>
    </w:p>
    <w:p w:rsidR="008D5416" w:rsidRDefault="00855C59" w:rsidP="008D5416">
      <w:pPr>
        <w:pStyle w:val="ac"/>
        <w:numPr>
          <w:ilvl w:val="0"/>
          <w:numId w:val="6"/>
        </w:numPr>
        <w:ind w:firstLineChars="0"/>
      </w:pPr>
      <w:hyperlink r:id="rId10" w:history="1">
        <w:r w:rsidR="008D5416" w:rsidRPr="008D5416">
          <w:rPr>
            <w:rStyle w:val="a7"/>
          </w:rPr>
          <w:t>ASP.NET MVC 4 for Visual Studio 2010 SP1 and Visual Web Developer 2010 SP1</w:t>
        </w:r>
      </w:hyperlink>
    </w:p>
    <w:p w:rsidR="00606747" w:rsidRDefault="00606747" w:rsidP="00A47006"/>
    <w:p w:rsidR="00702756" w:rsidRPr="00C30321" w:rsidRDefault="00702756"/>
    <w:p w:rsidR="00223D42" w:rsidRPr="008D2E50" w:rsidRDefault="00223D42" w:rsidP="00223D42">
      <w:pPr>
        <w:pStyle w:val="1"/>
      </w:pPr>
      <w:bookmarkStart w:id="5" w:name="_Toc272865552"/>
      <w:bookmarkStart w:id="6" w:name="_Toc277515350"/>
      <w:bookmarkStart w:id="7" w:name="_Toc307844697"/>
      <w:r w:rsidRPr="008D2E50">
        <w:lastRenderedPageBreak/>
        <w:t>Design Goals and Non-Goals</w:t>
      </w:r>
      <w:bookmarkEnd w:id="5"/>
      <w:bookmarkEnd w:id="6"/>
      <w:bookmarkEnd w:id="7"/>
    </w:p>
    <w:p w:rsidR="00DD5474" w:rsidRDefault="00223D42" w:rsidP="00223D42">
      <w:pPr>
        <w:pStyle w:val="2"/>
      </w:pPr>
      <w:bookmarkStart w:id="8" w:name="_Toc277515352"/>
      <w:bookmarkStart w:id="9" w:name="_Toc307844698"/>
      <w:r w:rsidRPr="008D2E50">
        <w:t>Goals</w:t>
      </w:r>
      <w:bookmarkEnd w:id="8"/>
      <w:bookmarkEnd w:id="9"/>
    </w:p>
    <w:p w:rsidR="0080748D" w:rsidRPr="0080748D" w:rsidRDefault="0080748D" w:rsidP="0080748D">
      <w:r>
        <w:t>Using emerging</w:t>
      </w:r>
      <w:r w:rsidR="007731D2" w:rsidRPr="007731D2">
        <w:t xml:space="preserve"> </w:t>
      </w:r>
      <w:r w:rsidR="007731D2">
        <w:t>technique</w:t>
      </w:r>
      <w:r w:rsidR="009F547B">
        <w:t xml:space="preserve"> and extremely </w:t>
      </w:r>
      <w:r w:rsidR="007731D2">
        <w:t xml:space="preserve">popular </w:t>
      </w:r>
      <w:r w:rsidR="007731D2" w:rsidRPr="007731D2">
        <w:t xml:space="preserve">architectural </w:t>
      </w:r>
      <w:r w:rsidR="007731D2">
        <w:t xml:space="preserve">style </w:t>
      </w:r>
      <w:r>
        <w:t xml:space="preserve">based on Microsoft .net platform </w:t>
      </w:r>
      <w:r w:rsidR="007731D2">
        <w:t xml:space="preserve">to </w:t>
      </w:r>
      <w:r w:rsidR="0085735A">
        <w:t>construct</w:t>
      </w:r>
      <w:r>
        <w:t xml:space="preserve"> enterprise common rapid developed framework. </w:t>
      </w:r>
      <w:r w:rsidR="0085735A">
        <w:t xml:space="preserve">Demonstrate some reuse library and coding trick and design skill that we have </w:t>
      </w:r>
      <w:r w:rsidR="0085735A" w:rsidRPr="0085735A">
        <w:t>accumulate</w:t>
      </w:r>
      <w:r w:rsidR="0085735A">
        <w:t>d.</w:t>
      </w:r>
    </w:p>
    <w:p w:rsidR="00223D42" w:rsidRDefault="00223D42" w:rsidP="00223D42">
      <w:pPr>
        <w:pStyle w:val="2"/>
      </w:pPr>
      <w:bookmarkStart w:id="10" w:name="_Toc277515353"/>
      <w:bookmarkStart w:id="11" w:name="_Toc307844699"/>
      <w:r w:rsidRPr="00BE5A2F">
        <w:t>Non-Goals</w:t>
      </w:r>
      <w:bookmarkEnd w:id="10"/>
      <w:bookmarkEnd w:id="11"/>
    </w:p>
    <w:p w:rsidR="0080748D" w:rsidRPr="0080748D" w:rsidRDefault="0080748D" w:rsidP="0080748D">
      <w:r>
        <w:t xml:space="preserve">It is not cover all about </w:t>
      </w:r>
      <w:r w:rsidR="0085735A" w:rsidRPr="0085735A">
        <w:t>Domain Driven Design</w:t>
      </w:r>
      <w:r w:rsidR="0085735A">
        <w:t xml:space="preserve"> (</w:t>
      </w:r>
      <w:r>
        <w:t>DDD</w:t>
      </w:r>
      <w:r w:rsidR="0085735A">
        <w:t>).</w:t>
      </w:r>
      <w:r w:rsidR="0085735A" w:rsidRPr="0085735A">
        <w:t xml:space="preserve"> Domain Driven Design is much more than Architecture and Design Patterns. It implies a specific way of working for development teams and their relationship with Domain experts, a good identification of Domain Model elements (Aggregates/Entity Model, etc.) based on the Ubiquitous Language for every Model we can have, identification of Bounded-Contexts related to models, and a long etcetera related to the application life cycle that we are not covering.</w:t>
      </w:r>
    </w:p>
    <w:p w:rsidR="00C52ADD" w:rsidRDefault="00FC743D" w:rsidP="006B666E">
      <w:pPr>
        <w:pStyle w:val="1"/>
      </w:pPr>
      <w:bookmarkStart w:id="12" w:name="_Toc307844700"/>
      <w:r>
        <w:t>Architecture</w:t>
      </w:r>
      <w:bookmarkEnd w:id="12"/>
    </w:p>
    <w:p w:rsidR="004F395D" w:rsidRDefault="004F395D" w:rsidP="004F395D">
      <w:pPr>
        <w:pStyle w:val="2"/>
      </w:pPr>
      <w:bookmarkStart w:id="13" w:name="_Toc307844701"/>
      <w:r>
        <w:t>Design Principles</w:t>
      </w:r>
      <w:bookmarkEnd w:id="13"/>
      <w:r>
        <w:t xml:space="preserve"> </w:t>
      </w:r>
    </w:p>
    <w:p w:rsidR="00C52ADD" w:rsidRPr="00D73844" w:rsidRDefault="00C52ADD" w:rsidP="00D73844">
      <w:pPr>
        <w:ind w:firstLineChars="200" w:firstLine="482"/>
        <w:rPr>
          <w:b/>
          <w:sz w:val="24"/>
          <w:szCs w:val="24"/>
        </w:rPr>
      </w:pPr>
      <w:r w:rsidRPr="00D73844">
        <w:rPr>
          <w:b/>
          <w:sz w:val="24"/>
          <w:szCs w:val="24"/>
        </w:rPr>
        <w:t>De-coupling between Components</w:t>
      </w:r>
    </w:p>
    <w:p w:rsidR="00853592" w:rsidRDefault="00853592" w:rsidP="00853592">
      <w:pPr>
        <w:ind w:firstLineChars="200" w:firstLine="420"/>
      </w:pPr>
      <w:r>
        <w:t>The de-coupling techniques are based on the Principle of Dependency Inversion, which sets forth a special manner of de-coupling, where the traditional dependency relationship used in object orientation (high-level layers should depend on lower-level layers</w:t>
      </w:r>
      <w:r>
        <w:rPr>
          <w:rFonts w:ascii="Calibri" w:hAnsi="Calibri" w:cs="Calibri"/>
        </w:rPr>
        <w:t>), is inverted. The goal is to have layers independent from the implem</w:t>
      </w:r>
      <w:r>
        <w:t>entation and specific details of other layers, and therefore, independent from the underlying technologies as well.</w:t>
      </w:r>
    </w:p>
    <w:p w:rsidR="0025215D" w:rsidRDefault="0025215D" w:rsidP="0025215D">
      <w:pPr>
        <w:ind w:firstLineChars="200" w:firstLine="420"/>
      </w:pPr>
      <w:r>
        <w:t xml:space="preserve">There are several techniques and patterns used for this purpose, such as Plug-in, Service Locator, Dependency Injection and </w:t>
      </w:r>
      <w:proofErr w:type="spellStart"/>
      <w:proofErr w:type="gramStart"/>
      <w:r>
        <w:t>IoC</w:t>
      </w:r>
      <w:proofErr w:type="spellEnd"/>
      <w:proofErr w:type="gramEnd"/>
      <w:r>
        <w:t xml:space="preserve"> (Inversion of Control).    </w:t>
      </w:r>
    </w:p>
    <w:p w:rsidR="0025215D" w:rsidRDefault="006952ED" w:rsidP="0025215D">
      <w:pPr>
        <w:ind w:firstLineChars="200" w:firstLine="420"/>
      </w:pPr>
      <w:r>
        <w:t xml:space="preserve">Basically, the main techniques we propose to enable de-coupling </w:t>
      </w:r>
      <w:r w:rsidR="0025215D">
        <w:t xml:space="preserve">between components are: </w:t>
      </w:r>
    </w:p>
    <w:p w:rsidR="0025215D" w:rsidRDefault="0025215D" w:rsidP="0025215D">
      <w:pPr>
        <w:ind w:firstLineChars="200" w:firstLine="420"/>
      </w:pPr>
      <w:r>
        <w:t>-  Inversion of control (</w:t>
      </w:r>
      <w:proofErr w:type="spellStart"/>
      <w:proofErr w:type="gramStart"/>
      <w:r>
        <w:t>IoC</w:t>
      </w:r>
      <w:proofErr w:type="spellEnd"/>
      <w:proofErr w:type="gramEnd"/>
      <w:r>
        <w:t xml:space="preserve">) </w:t>
      </w:r>
    </w:p>
    <w:p w:rsidR="0025215D" w:rsidRDefault="0025215D" w:rsidP="0025215D">
      <w:pPr>
        <w:ind w:firstLineChars="200" w:firstLine="420"/>
      </w:pPr>
      <w:r>
        <w:t xml:space="preserve">-  Dependency injection (DI) </w:t>
      </w:r>
    </w:p>
    <w:p w:rsidR="002C3222" w:rsidRDefault="002C3222" w:rsidP="0025215D">
      <w:pPr>
        <w:ind w:firstLineChars="200" w:firstLine="420"/>
      </w:pPr>
    </w:p>
    <w:p w:rsidR="002C3222" w:rsidRPr="003C2C85" w:rsidRDefault="002C3222" w:rsidP="003C2C85">
      <w:pPr>
        <w:ind w:firstLineChars="200" w:firstLine="482"/>
        <w:rPr>
          <w:b/>
          <w:sz w:val="24"/>
          <w:szCs w:val="24"/>
        </w:rPr>
      </w:pPr>
      <w:r w:rsidRPr="003C2C85">
        <w:rPr>
          <w:b/>
          <w:sz w:val="24"/>
          <w:szCs w:val="24"/>
        </w:rPr>
        <w:t>Architectural Patterns and Design Patterns</w:t>
      </w:r>
      <w:r w:rsidR="0053483B" w:rsidRPr="003C2C85">
        <w:rPr>
          <w:b/>
          <w:sz w:val="24"/>
          <w:szCs w:val="24"/>
        </w:rPr>
        <w:t xml:space="preserve"> in project</w:t>
      </w:r>
    </w:p>
    <w:p w:rsidR="002C3222" w:rsidRDefault="002C3222" w:rsidP="00A01EAC">
      <w:pPr>
        <w:pStyle w:val="ac"/>
        <w:numPr>
          <w:ilvl w:val="0"/>
          <w:numId w:val="12"/>
        </w:numPr>
        <w:ind w:firstLineChars="0"/>
      </w:pPr>
      <w:r>
        <w:rPr>
          <w:rStyle w:val="docemphasis"/>
        </w:rPr>
        <w:t>Model View Controller</w:t>
      </w:r>
      <w:r>
        <w:t xml:space="preserve"> (MVC) </w:t>
      </w:r>
    </w:p>
    <w:p w:rsidR="002C3222" w:rsidRDefault="002C3222" w:rsidP="00A01EAC">
      <w:pPr>
        <w:pStyle w:val="ac"/>
        <w:numPr>
          <w:ilvl w:val="0"/>
          <w:numId w:val="12"/>
        </w:numPr>
        <w:ind w:firstLineChars="0"/>
      </w:pPr>
      <w:r w:rsidRPr="002C3222">
        <w:t xml:space="preserve">Model View </w:t>
      </w:r>
      <w:proofErr w:type="spellStart"/>
      <w:r w:rsidRPr="002C3222">
        <w:t>View</w:t>
      </w:r>
      <w:proofErr w:type="spellEnd"/>
      <w:r w:rsidR="001214A7">
        <w:rPr>
          <w:rFonts w:hint="eastAsia"/>
        </w:rPr>
        <w:t xml:space="preserve"> </w:t>
      </w:r>
      <w:r w:rsidRPr="002C3222">
        <w:t xml:space="preserve">Model </w:t>
      </w:r>
      <w:r>
        <w:t>(MVVM)</w:t>
      </w:r>
    </w:p>
    <w:p w:rsidR="002C3222" w:rsidRDefault="002C3222" w:rsidP="00A01EAC">
      <w:pPr>
        <w:pStyle w:val="ac"/>
        <w:numPr>
          <w:ilvl w:val="0"/>
          <w:numId w:val="12"/>
        </w:numPr>
        <w:ind w:firstLineChars="0"/>
      </w:pPr>
      <w:r w:rsidRPr="002C3222">
        <w:t>Repositor</w:t>
      </w:r>
      <w:r>
        <w:t>y</w:t>
      </w:r>
      <w:r w:rsidRPr="002C3222">
        <w:t xml:space="preserve"> </w:t>
      </w:r>
    </w:p>
    <w:p w:rsidR="00C52ADD" w:rsidRDefault="002C3222" w:rsidP="00A01EAC">
      <w:pPr>
        <w:pStyle w:val="ac"/>
        <w:numPr>
          <w:ilvl w:val="0"/>
          <w:numId w:val="12"/>
        </w:numPr>
        <w:ind w:firstLineChars="0"/>
      </w:pPr>
      <w:r>
        <w:t>Unit of Work/Context (</w:t>
      </w:r>
      <w:proofErr w:type="spellStart"/>
      <w:r>
        <w:t>UoW</w:t>
      </w:r>
      <w:proofErr w:type="spellEnd"/>
      <w:r>
        <w:t>)</w:t>
      </w:r>
    </w:p>
    <w:p w:rsidR="002C3222" w:rsidRDefault="002C3222" w:rsidP="00A01EAC">
      <w:pPr>
        <w:pStyle w:val="ac"/>
        <w:numPr>
          <w:ilvl w:val="0"/>
          <w:numId w:val="12"/>
        </w:numPr>
        <w:ind w:firstLineChars="0"/>
      </w:pPr>
      <w:r>
        <w:t>Lazy Load</w:t>
      </w:r>
    </w:p>
    <w:p w:rsidR="00DC3BEB" w:rsidRDefault="00DC3BEB" w:rsidP="00A01EAC">
      <w:pPr>
        <w:pStyle w:val="ac"/>
        <w:numPr>
          <w:ilvl w:val="0"/>
          <w:numId w:val="12"/>
        </w:numPr>
        <w:ind w:firstLineChars="0"/>
      </w:pPr>
      <w:r>
        <w:lastRenderedPageBreak/>
        <w:t>Eager Load</w:t>
      </w:r>
    </w:p>
    <w:p w:rsidR="002C3222" w:rsidRDefault="002C3222" w:rsidP="00A01EAC">
      <w:pPr>
        <w:pStyle w:val="ac"/>
        <w:numPr>
          <w:ilvl w:val="0"/>
          <w:numId w:val="12"/>
        </w:numPr>
        <w:ind w:firstLineChars="0"/>
      </w:pPr>
      <w:r>
        <w:t>Domain model</w:t>
      </w:r>
    </w:p>
    <w:p w:rsidR="002C3222" w:rsidRDefault="002C3222" w:rsidP="00A01EAC">
      <w:pPr>
        <w:pStyle w:val="ac"/>
        <w:numPr>
          <w:ilvl w:val="0"/>
          <w:numId w:val="12"/>
        </w:numPr>
        <w:ind w:firstLineChars="0"/>
      </w:pPr>
      <w:r>
        <w:t>Server layer</w:t>
      </w:r>
    </w:p>
    <w:p w:rsidR="002C3222" w:rsidRDefault="002C3222" w:rsidP="00A01EAC">
      <w:pPr>
        <w:pStyle w:val="ac"/>
        <w:numPr>
          <w:ilvl w:val="0"/>
          <w:numId w:val="12"/>
        </w:numPr>
        <w:ind w:firstLineChars="0"/>
      </w:pPr>
      <w:r>
        <w:t>Data Mapped</w:t>
      </w:r>
    </w:p>
    <w:p w:rsidR="002C3222" w:rsidRDefault="002C3222" w:rsidP="00A01EAC">
      <w:pPr>
        <w:pStyle w:val="ac"/>
        <w:numPr>
          <w:ilvl w:val="0"/>
          <w:numId w:val="12"/>
        </w:numPr>
        <w:ind w:firstLineChars="0"/>
      </w:pPr>
      <w:r>
        <w:t>Data Transfer Object (DTO)</w:t>
      </w:r>
    </w:p>
    <w:p w:rsidR="002C3222" w:rsidRDefault="00DC3BEB" w:rsidP="00A01EAC">
      <w:pPr>
        <w:pStyle w:val="ac"/>
        <w:numPr>
          <w:ilvl w:val="0"/>
          <w:numId w:val="12"/>
        </w:numPr>
        <w:ind w:firstLineChars="0"/>
      </w:pPr>
      <w:r>
        <w:t>Plain old CLR object (POCO)</w:t>
      </w:r>
    </w:p>
    <w:p w:rsidR="002C3222" w:rsidRDefault="002C3222" w:rsidP="00C52ADD">
      <w:pPr>
        <w:ind w:firstLineChars="200" w:firstLine="420"/>
      </w:pPr>
    </w:p>
    <w:p w:rsidR="0034430E" w:rsidRPr="003C2C85" w:rsidRDefault="0034430E" w:rsidP="003C2C85">
      <w:pPr>
        <w:ind w:firstLineChars="200" w:firstLine="482"/>
        <w:rPr>
          <w:b/>
          <w:sz w:val="24"/>
          <w:szCs w:val="24"/>
        </w:rPr>
      </w:pPr>
      <w:r w:rsidRPr="003C2C85">
        <w:rPr>
          <w:rFonts w:hint="eastAsia"/>
          <w:b/>
          <w:sz w:val="24"/>
          <w:szCs w:val="24"/>
        </w:rPr>
        <w:t>B</w:t>
      </w:r>
      <w:r w:rsidRPr="003C2C85">
        <w:rPr>
          <w:b/>
          <w:sz w:val="24"/>
          <w:szCs w:val="24"/>
        </w:rPr>
        <w:t>asic Principle</w:t>
      </w:r>
    </w:p>
    <w:p w:rsidR="0034430E" w:rsidRDefault="0034430E" w:rsidP="00650C29">
      <w:pPr>
        <w:pStyle w:val="ac"/>
        <w:numPr>
          <w:ilvl w:val="0"/>
          <w:numId w:val="12"/>
        </w:numPr>
        <w:ind w:firstLineChars="0"/>
      </w:pPr>
      <w:r>
        <w:t>SOLID</w:t>
      </w:r>
    </w:p>
    <w:p w:rsidR="0034430E" w:rsidRDefault="0034430E" w:rsidP="00650C29">
      <w:pPr>
        <w:pStyle w:val="ac"/>
        <w:numPr>
          <w:ilvl w:val="0"/>
          <w:numId w:val="12"/>
        </w:numPr>
        <w:ind w:firstLineChars="0"/>
      </w:pPr>
      <w:r>
        <w:t>DRP</w:t>
      </w:r>
    </w:p>
    <w:p w:rsidR="0034430E" w:rsidRDefault="0034430E" w:rsidP="00650C29">
      <w:pPr>
        <w:pStyle w:val="ac"/>
        <w:numPr>
          <w:ilvl w:val="0"/>
          <w:numId w:val="12"/>
        </w:numPr>
        <w:ind w:firstLineChars="0"/>
      </w:pPr>
      <w:r>
        <w:t>KISS</w:t>
      </w:r>
    </w:p>
    <w:p w:rsidR="00B03FC9" w:rsidRDefault="00B03FC9" w:rsidP="00B03FC9">
      <w:pPr>
        <w:pStyle w:val="ac"/>
        <w:numPr>
          <w:ilvl w:val="0"/>
          <w:numId w:val="12"/>
        </w:numPr>
        <w:ind w:firstLineChars="0"/>
      </w:pPr>
      <w:r>
        <w:t>The s</w:t>
      </w:r>
      <w:r w:rsidR="0034430E">
        <w:t xml:space="preserve">eparation of Concern </w:t>
      </w:r>
    </w:p>
    <w:p w:rsidR="00B03FC9" w:rsidRDefault="00B03FC9" w:rsidP="00B03FC9">
      <w:pPr>
        <w:ind w:firstLineChars="150" w:firstLine="315"/>
      </w:pPr>
      <w:r>
        <w:t xml:space="preserve">You have to know above design patterns and architectural patterns that help you understand architect of framework. </w:t>
      </w:r>
    </w:p>
    <w:p w:rsidR="00F47E20" w:rsidRDefault="00F47E20" w:rsidP="00F47E20">
      <w:pPr>
        <w:pStyle w:val="2"/>
      </w:pPr>
      <w:bookmarkStart w:id="14" w:name="_Toc307844702"/>
      <w:r>
        <w:t xml:space="preserve">Architectural </w:t>
      </w:r>
      <w:r w:rsidRPr="00F47E20">
        <w:t>diagram</w:t>
      </w:r>
      <w:bookmarkEnd w:id="14"/>
    </w:p>
    <w:p w:rsidR="00FC743D" w:rsidRDefault="00B7458C" w:rsidP="008747D2">
      <w:pPr>
        <w:ind w:firstLineChars="200" w:firstLine="420"/>
      </w:pPr>
      <w:r w:rsidRPr="00B7458C">
        <w:t>Below is a cross-section that shows some of the technologies used and the communication between the layers. The right-hand-side shows some of the key design patterns used in the reference application.</w:t>
      </w:r>
    </w:p>
    <w:p w:rsidR="000E23E2" w:rsidRDefault="000E23E2" w:rsidP="00FC743D"/>
    <w:p w:rsidR="000E23E2" w:rsidRDefault="000E23E2" w:rsidP="00FC743D">
      <w:pPr>
        <w:rPr>
          <w:rFonts w:hint="eastAsia"/>
        </w:rPr>
      </w:pPr>
      <w:r>
        <w:rPr>
          <w:noProof/>
        </w:rPr>
        <w:drawing>
          <wp:inline distT="0" distB="0" distL="0" distR="0">
            <wp:extent cx="5274310" cy="4400550"/>
            <wp:effectExtent l="19050" t="0" r="2540" b="0"/>
            <wp:docPr id="1" name="图片 0" descr="Iron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png"/>
                    <pic:cNvPicPr/>
                  </pic:nvPicPr>
                  <pic:blipFill>
                    <a:blip r:embed="rId11"/>
                    <a:stretch>
                      <a:fillRect/>
                    </a:stretch>
                  </pic:blipFill>
                  <pic:spPr>
                    <a:xfrm>
                      <a:off x="0" y="0"/>
                      <a:ext cx="5274310" cy="4400550"/>
                    </a:xfrm>
                    <a:prstGeom prst="rect">
                      <a:avLst/>
                    </a:prstGeom>
                  </pic:spPr>
                </pic:pic>
              </a:graphicData>
            </a:graphic>
          </wp:inline>
        </w:drawing>
      </w:r>
    </w:p>
    <w:p w:rsidR="000E23E2" w:rsidRDefault="00E26F7C" w:rsidP="00FC743D">
      <w:r>
        <w:object w:dxaOrig="851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41pt" o:ole="">
            <v:imagedata r:id="rId12" o:title=""/>
          </v:shape>
          <o:OLEObject Type="Embed" ProgID="Visio.Drawing.11" ShapeID="_x0000_i1025" DrawAspect="Content" ObjectID="_1434611483" r:id="rId13"/>
        </w:object>
      </w:r>
    </w:p>
    <w:p w:rsidR="007E21D1" w:rsidRPr="007E21D1" w:rsidRDefault="007E21D1" w:rsidP="007E21D1">
      <w:pPr>
        <w:pStyle w:val="ab"/>
        <w:rPr>
          <w:rFonts w:asciiTheme="minorHAnsi" w:eastAsiaTheme="minorEastAsia" w:hAnsiTheme="minorHAnsi" w:cstheme="minorBidi"/>
          <w:kern w:val="2"/>
          <w:sz w:val="21"/>
          <w:szCs w:val="22"/>
        </w:rPr>
      </w:pPr>
      <w:r w:rsidRPr="007E21D1">
        <w:rPr>
          <w:rFonts w:asciiTheme="minorHAnsi" w:eastAsiaTheme="minorEastAsia" w:hAnsiTheme="minorHAnsi" w:cstheme="minorBidi"/>
          <w:kern w:val="2"/>
          <w:sz w:val="21"/>
          <w:szCs w:val="22"/>
        </w:rPr>
        <w:t xml:space="preserve">The </w:t>
      </w:r>
      <w:r>
        <w:rPr>
          <w:rFonts w:asciiTheme="minorHAnsi" w:eastAsiaTheme="minorEastAsia" w:hAnsiTheme="minorHAnsi" w:cstheme="minorBidi"/>
          <w:kern w:val="2"/>
          <w:sz w:val="21"/>
          <w:szCs w:val="22"/>
        </w:rPr>
        <w:t>four</w:t>
      </w:r>
      <w:r w:rsidRPr="007E21D1">
        <w:rPr>
          <w:rFonts w:asciiTheme="minorHAnsi" w:eastAsiaTheme="minorEastAsia" w:hAnsiTheme="minorHAnsi" w:cstheme="minorBidi"/>
          <w:kern w:val="2"/>
          <w:sz w:val="21"/>
          <w:szCs w:val="22"/>
        </w:rPr>
        <w:t xml:space="preserve"> tiers or layers are: </w:t>
      </w:r>
    </w:p>
    <w:p w:rsidR="007E21D1" w:rsidRDefault="007E21D1" w:rsidP="007E21D1">
      <w:pPr>
        <w:widowControl/>
        <w:numPr>
          <w:ilvl w:val="0"/>
          <w:numId w:val="1"/>
        </w:numPr>
        <w:spacing w:before="100" w:beforeAutospacing="1" w:after="100" w:afterAutospacing="1" w:line="384" w:lineRule="atLeast"/>
        <w:jc w:val="left"/>
      </w:pPr>
      <w:r w:rsidRPr="007E21D1">
        <w:t>Presentation layer — handles external interaction with the user</w:t>
      </w:r>
    </w:p>
    <w:p w:rsidR="007E21D1" w:rsidRPr="007E21D1" w:rsidRDefault="007E21D1" w:rsidP="007E21D1">
      <w:pPr>
        <w:widowControl/>
        <w:numPr>
          <w:ilvl w:val="0"/>
          <w:numId w:val="1"/>
        </w:numPr>
        <w:spacing w:before="100" w:beforeAutospacing="1" w:after="100" w:afterAutospacing="1" w:line="384" w:lineRule="atLeast"/>
        <w:jc w:val="left"/>
      </w:pPr>
      <w:r>
        <w:t xml:space="preserve">Service layer </w:t>
      </w:r>
      <w:r w:rsidRPr="007E21D1">
        <w:t>—</w:t>
      </w:r>
      <w:r>
        <w:t xml:space="preserve"> interactive with presentation layer and provider a data service </w:t>
      </w:r>
    </w:p>
    <w:p w:rsidR="007E21D1" w:rsidRPr="007E21D1" w:rsidRDefault="007E21D1" w:rsidP="007E21D1">
      <w:pPr>
        <w:widowControl/>
        <w:numPr>
          <w:ilvl w:val="0"/>
          <w:numId w:val="1"/>
        </w:numPr>
        <w:spacing w:before="100" w:beforeAutospacing="1" w:after="100" w:afterAutospacing="1" w:line="384" w:lineRule="atLeast"/>
        <w:jc w:val="left"/>
      </w:pPr>
      <w:r w:rsidRPr="007E21D1">
        <w:t>Business layer — manipulates the information required by the user</w:t>
      </w:r>
    </w:p>
    <w:p w:rsidR="007E21D1" w:rsidRPr="007E21D1" w:rsidRDefault="007E21D1" w:rsidP="007E21D1">
      <w:pPr>
        <w:widowControl/>
        <w:numPr>
          <w:ilvl w:val="0"/>
          <w:numId w:val="1"/>
        </w:numPr>
        <w:spacing w:before="100" w:beforeAutospacing="1" w:after="100" w:afterAutospacing="1" w:line="384" w:lineRule="atLeast"/>
        <w:jc w:val="left"/>
      </w:pPr>
      <w:r w:rsidRPr="007E21D1">
        <w:t>Database layer — stores the data handled by the system</w:t>
      </w:r>
    </w:p>
    <w:p w:rsidR="00900482" w:rsidRDefault="00F44859" w:rsidP="007E21D1">
      <w:pPr>
        <w:ind w:firstLineChars="150" w:firstLine="315"/>
      </w:pPr>
      <w:r>
        <w:t>We have two level</w:t>
      </w:r>
      <w:r w:rsidR="00ED1B42">
        <w:t>ed</w:t>
      </w:r>
      <w:r>
        <w:t xml:space="preserve"> IOC/DI</w:t>
      </w:r>
      <w:r w:rsidR="001656DA">
        <w:t xml:space="preserve"> </w:t>
      </w:r>
      <w:r w:rsidR="00ED1B42">
        <w:t>they are</w:t>
      </w:r>
      <w:r>
        <w:t xml:space="preserve"> data access layer and business layer in project. Each layer use own DI </w:t>
      </w:r>
      <w:r w:rsidR="00ED1B42" w:rsidRPr="00ED1B42">
        <w:t>container</w:t>
      </w:r>
      <w:r>
        <w:t>.</w:t>
      </w:r>
      <w:r w:rsidR="00ED1B42">
        <w:t xml:space="preserve"> Business object interface register object with xml file to unity container. Data access interface register object in memory </w:t>
      </w:r>
      <w:r w:rsidR="00900482">
        <w:t>to unity container. You may unify one c</w:t>
      </w:r>
      <w:r w:rsidR="00270ED7">
        <w:t xml:space="preserve">ontainer or </w:t>
      </w:r>
      <w:r w:rsidR="00597B48">
        <w:t>nested</w:t>
      </w:r>
      <w:r w:rsidR="00270ED7">
        <w:t xml:space="preserve"> container to resolve all objects.</w:t>
      </w:r>
    </w:p>
    <w:p w:rsidR="00F44859" w:rsidRDefault="00F44859" w:rsidP="00C52ADD">
      <w:pPr>
        <w:ind w:firstLineChars="100" w:firstLine="210"/>
      </w:pPr>
      <w:r>
        <w:t xml:space="preserve"> For business object we prefer use AOP approach that block executed method here then to do common function.</w:t>
      </w:r>
      <w:r w:rsidR="00900482">
        <w:t xml:space="preserve"> It is usually called crossing concern. </w:t>
      </w:r>
      <w:r w:rsidR="00A220A8">
        <w:t>We have sample demo in unit test</w:t>
      </w:r>
      <w:r w:rsidR="00A21AFF">
        <w:t xml:space="preserve"> project</w:t>
      </w:r>
      <w:r w:rsidR="00A220A8">
        <w:t>.</w:t>
      </w:r>
    </w:p>
    <w:p w:rsidR="00173717" w:rsidRPr="00173717" w:rsidRDefault="00173717" w:rsidP="00173717">
      <w:pPr>
        <w:ind w:firstLineChars="150" w:firstLine="315"/>
      </w:pPr>
      <w:r>
        <w:lastRenderedPageBreak/>
        <w:t xml:space="preserve">If you do not </w:t>
      </w:r>
      <w:r w:rsidR="00C52ADD">
        <w:t xml:space="preserve">need the </w:t>
      </w:r>
      <w:r>
        <w:t>Service layer, UI layer can be directly invoke Business layer that performance would be more efficiently.</w:t>
      </w:r>
    </w:p>
    <w:p w:rsidR="0022006C" w:rsidRDefault="0022006C" w:rsidP="00173717">
      <w:pPr>
        <w:ind w:firstLineChars="50" w:firstLine="105"/>
      </w:pPr>
      <w:r>
        <w:t xml:space="preserve">  Enterprise library 5 has remove caching call handler base on Http Runtime Cache. We have implemented it by .net framework 4 </w:t>
      </w:r>
      <w:proofErr w:type="spellStart"/>
      <w:r w:rsidRPr="0022006C">
        <w:t>System.Runtime.Caching</w:t>
      </w:r>
      <w:proofErr w:type="spellEnd"/>
      <w:r>
        <w:t>.</w:t>
      </w:r>
    </w:p>
    <w:p w:rsidR="00BB70C6" w:rsidRDefault="0063282F" w:rsidP="00C52ADD">
      <w:pPr>
        <w:ind w:firstLineChars="50" w:firstLine="105"/>
      </w:pPr>
      <w:r>
        <w:rPr>
          <w:rFonts w:hint="eastAsia"/>
        </w:rPr>
        <w:t xml:space="preserve">  General, exception logging will locate as </w:t>
      </w:r>
      <w:proofErr w:type="spellStart"/>
      <w:r w:rsidRPr="0063282F">
        <w:t>ErrorRolling.log</w:t>
      </w:r>
      <w:r>
        <w:rPr>
          <w:rFonts w:hint="eastAsia"/>
        </w:rPr>
        <w:t>filename</w:t>
      </w:r>
      <w:proofErr w:type="spellEnd"/>
      <w:r>
        <w:rPr>
          <w:rFonts w:hint="eastAsia"/>
        </w:rPr>
        <w:t xml:space="preserve"> </w:t>
      </w:r>
      <w:r w:rsidR="0085735A">
        <w:t xml:space="preserve">filename format </w:t>
      </w:r>
      <w:r>
        <w:t>at BO Service folder. It is at bin folder for Unit test project. It is also specific custom output path.</w:t>
      </w:r>
    </w:p>
    <w:p w:rsidR="000E23E2" w:rsidRPr="00900482" w:rsidRDefault="000E23E2" w:rsidP="00FC743D"/>
    <w:p w:rsidR="00EE16BF" w:rsidRPr="00962450" w:rsidRDefault="00CA7FC0" w:rsidP="00EE16BF">
      <w:pPr>
        <w:rPr>
          <w:b/>
        </w:rPr>
      </w:pPr>
      <w:r w:rsidRPr="00962450">
        <w:rPr>
          <w:b/>
        </w:rPr>
        <w:t>Technical f</w:t>
      </w:r>
      <w:r w:rsidR="00EE16BF" w:rsidRPr="00962450">
        <w:rPr>
          <w:b/>
        </w:rPr>
        <w:t>eatures:</w:t>
      </w:r>
    </w:p>
    <w:p w:rsidR="00EE16BF" w:rsidRDefault="00E26F7C" w:rsidP="00EE16BF">
      <w:pPr>
        <w:pStyle w:val="ac"/>
        <w:numPr>
          <w:ilvl w:val="0"/>
          <w:numId w:val="2"/>
        </w:numPr>
        <w:ind w:firstLineChars="0"/>
      </w:pPr>
      <w:r>
        <w:t xml:space="preserve">Asp.net MVC </w:t>
      </w:r>
      <w:r w:rsidR="00EE16BF">
        <w:t>Razor engine</w:t>
      </w:r>
    </w:p>
    <w:p w:rsidR="00EE16BF" w:rsidRDefault="00EE16BF" w:rsidP="00EE16BF">
      <w:pPr>
        <w:pStyle w:val="ac"/>
        <w:numPr>
          <w:ilvl w:val="0"/>
          <w:numId w:val="2"/>
        </w:numPr>
        <w:ind w:firstLineChars="0"/>
      </w:pPr>
      <w:r>
        <w:t>Dependenc</w:t>
      </w:r>
      <w:r w:rsidR="00E26F7C">
        <w:t xml:space="preserve">y injection with Asp.net MVC </w:t>
      </w:r>
    </w:p>
    <w:p w:rsidR="00EE16BF" w:rsidRDefault="00E26F7C" w:rsidP="00EE16BF">
      <w:pPr>
        <w:pStyle w:val="ac"/>
        <w:numPr>
          <w:ilvl w:val="0"/>
          <w:numId w:val="2"/>
        </w:numPr>
        <w:ind w:firstLineChars="0"/>
      </w:pPr>
      <w:r>
        <w:t xml:space="preserve">Asp.net </w:t>
      </w:r>
      <w:proofErr w:type="spellStart"/>
      <w:r>
        <w:rPr>
          <w:rFonts w:hint="eastAsia"/>
        </w:rPr>
        <w:t>W</w:t>
      </w:r>
      <w:r>
        <w:t>eb</w:t>
      </w:r>
      <w:r>
        <w:rPr>
          <w:rFonts w:hint="eastAsia"/>
        </w:rPr>
        <w:t>F</w:t>
      </w:r>
      <w:r>
        <w:t>orm</w:t>
      </w:r>
      <w:proofErr w:type="spellEnd"/>
      <w:r>
        <w:rPr>
          <w:rFonts w:hint="eastAsia"/>
        </w:rPr>
        <w:t xml:space="preserve"> </w:t>
      </w:r>
      <w:proofErr w:type="gramStart"/>
      <w:r>
        <w:rPr>
          <w:rFonts w:hint="eastAsia"/>
        </w:rPr>
        <w:t>support</w:t>
      </w:r>
      <w:proofErr w:type="gramEnd"/>
      <w:r>
        <w:t xml:space="preserve"> </w:t>
      </w:r>
      <w:r>
        <w:rPr>
          <w:rFonts w:hint="eastAsia"/>
        </w:rPr>
        <w:t xml:space="preserve">the </w:t>
      </w:r>
      <w:r w:rsidR="00EE16BF">
        <w:t>strong</w:t>
      </w:r>
      <w:r w:rsidR="00343EC2">
        <w:t>ly</w:t>
      </w:r>
      <w:r w:rsidR="00EE16BF">
        <w:t xml:space="preserve"> type</w:t>
      </w:r>
      <w:r w:rsidR="00ED5A53">
        <w:t>d data</w:t>
      </w:r>
      <w:r w:rsidR="00BE6896">
        <w:t xml:space="preserve"> binding mode</w:t>
      </w:r>
      <w:r w:rsidR="00EE16BF">
        <w:t>l</w:t>
      </w:r>
      <w:r w:rsidR="008C2E55">
        <w:t xml:space="preserve"> and custom paging data server control</w:t>
      </w:r>
      <w:r w:rsidR="00BA263B">
        <w:t>s.</w:t>
      </w:r>
      <w:r w:rsidR="008C2E55">
        <w:t xml:space="preserve"> </w:t>
      </w:r>
    </w:p>
    <w:p w:rsidR="00EE16BF" w:rsidRDefault="008C2E55" w:rsidP="00FC743D">
      <w:pPr>
        <w:pStyle w:val="ac"/>
        <w:numPr>
          <w:ilvl w:val="0"/>
          <w:numId w:val="2"/>
        </w:numPr>
        <w:ind w:firstLineChars="0"/>
      </w:pPr>
      <w:r w:rsidRPr="008C2E55">
        <w:t>Hierarchical</w:t>
      </w:r>
      <w:r>
        <w:t xml:space="preserve"> data model work with</w:t>
      </w:r>
      <w:r w:rsidR="00EE16BF">
        <w:t xml:space="preserve"> </w:t>
      </w:r>
      <w:proofErr w:type="spellStart"/>
      <w:r w:rsidR="00EE16BF">
        <w:t>JQuery</w:t>
      </w:r>
      <w:proofErr w:type="spellEnd"/>
      <w:r w:rsidR="00EE16BF">
        <w:t xml:space="preserve"> Plug-in</w:t>
      </w:r>
      <w:r w:rsidR="009E14AF">
        <w:t>.</w:t>
      </w:r>
    </w:p>
    <w:p w:rsidR="000E23E2" w:rsidRDefault="009A7706" w:rsidP="00FC743D">
      <w:pPr>
        <w:pStyle w:val="ac"/>
        <w:numPr>
          <w:ilvl w:val="0"/>
          <w:numId w:val="2"/>
        </w:numPr>
        <w:ind w:firstLineChars="0"/>
      </w:pPr>
      <w:r>
        <w:t xml:space="preserve">Microsoft </w:t>
      </w:r>
      <w:r w:rsidR="00EE16BF">
        <w:t>.</w:t>
      </w:r>
      <w:r w:rsidR="00FA3591">
        <w:t>N</w:t>
      </w:r>
      <w:r w:rsidR="00EE16BF">
        <w:t>et</w:t>
      </w:r>
      <w:r w:rsidR="0027758C">
        <w:t xml:space="preserve"> F</w:t>
      </w:r>
      <w:r w:rsidR="00EE16BF">
        <w:t>ramework 4</w:t>
      </w:r>
      <w:r w:rsidR="008D7468">
        <w:t xml:space="preserve"> new</w:t>
      </w:r>
      <w:r w:rsidR="00EE16BF">
        <w:t xml:space="preserve"> Caching engine</w:t>
      </w:r>
      <w:r w:rsidR="00E26F7C">
        <w:rPr>
          <w:rFonts w:hint="eastAsia"/>
        </w:rPr>
        <w:t xml:space="preserve"> support</w:t>
      </w:r>
    </w:p>
    <w:p w:rsidR="00EE16BF" w:rsidRDefault="00E26F7C" w:rsidP="00FC743D">
      <w:pPr>
        <w:pStyle w:val="ac"/>
        <w:numPr>
          <w:ilvl w:val="0"/>
          <w:numId w:val="2"/>
        </w:numPr>
        <w:ind w:firstLineChars="0"/>
      </w:pPr>
      <w:r>
        <w:t xml:space="preserve">Entity framework </w:t>
      </w:r>
      <w:r>
        <w:rPr>
          <w:rFonts w:hint="eastAsia"/>
        </w:rPr>
        <w:t>5</w:t>
      </w:r>
      <w:r w:rsidR="00EE16BF" w:rsidRPr="00EE16BF">
        <w:t xml:space="preserve"> POCO and T4 template code generation </w:t>
      </w:r>
    </w:p>
    <w:p w:rsidR="00EE16BF" w:rsidRDefault="00391B8E" w:rsidP="00FC743D">
      <w:pPr>
        <w:pStyle w:val="ac"/>
        <w:numPr>
          <w:ilvl w:val="0"/>
          <w:numId w:val="2"/>
        </w:numPr>
        <w:ind w:firstLineChars="0"/>
      </w:pPr>
      <w:r>
        <w:t>Cross cutting</w:t>
      </w:r>
      <w:r w:rsidR="00EE16BF">
        <w:t xml:space="preserve"> with Enterprise library 5.0 application block</w:t>
      </w:r>
    </w:p>
    <w:p w:rsidR="00EE16BF" w:rsidRDefault="00EE16BF" w:rsidP="00FC743D">
      <w:pPr>
        <w:pStyle w:val="ac"/>
        <w:numPr>
          <w:ilvl w:val="0"/>
          <w:numId w:val="2"/>
        </w:numPr>
        <w:ind w:firstLineChars="0"/>
      </w:pPr>
      <w:r>
        <w:t xml:space="preserve">Dependency injection with Unity 2.0 </w:t>
      </w:r>
    </w:p>
    <w:p w:rsidR="00EE16BF" w:rsidRDefault="00EE16BF" w:rsidP="00FC743D">
      <w:pPr>
        <w:pStyle w:val="ac"/>
        <w:numPr>
          <w:ilvl w:val="0"/>
          <w:numId w:val="2"/>
        </w:numPr>
        <w:ind w:firstLineChars="0"/>
      </w:pPr>
      <w:r>
        <w:t xml:space="preserve">WCF </w:t>
      </w:r>
      <w:proofErr w:type="spellStart"/>
      <w:r>
        <w:t>RESTful</w:t>
      </w:r>
      <w:proofErr w:type="spellEnd"/>
      <w:r>
        <w:t xml:space="preserve"> service</w:t>
      </w:r>
      <w:r w:rsidR="00F8091D">
        <w:t xml:space="preserve"> based on WCF 4 Service</w:t>
      </w:r>
      <w:r>
        <w:t xml:space="preserve"> </w:t>
      </w:r>
    </w:p>
    <w:p w:rsidR="008C2E55" w:rsidRDefault="008C2E55" w:rsidP="00FC743D">
      <w:pPr>
        <w:pStyle w:val="ac"/>
        <w:numPr>
          <w:ilvl w:val="0"/>
          <w:numId w:val="2"/>
        </w:numPr>
        <w:ind w:firstLineChars="0"/>
      </w:pPr>
      <w:r w:rsidRPr="008C2E55">
        <w:t>Repository</w:t>
      </w:r>
      <w:r w:rsidR="00F8091D">
        <w:t xml:space="preserve"> and Unit of work Pattern.</w:t>
      </w:r>
    </w:p>
    <w:p w:rsidR="000E23E2" w:rsidRDefault="00835BC0" w:rsidP="00FC743D">
      <w:pPr>
        <w:pStyle w:val="ac"/>
        <w:numPr>
          <w:ilvl w:val="0"/>
          <w:numId w:val="2"/>
        </w:numPr>
        <w:ind w:firstLineChars="0"/>
      </w:pPr>
      <w:r>
        <w:t xml:space="preserve">Unit test with the </w:t>
      </w:r>
      <w:proofErr w:type="spellStart"/>
      <w:r>
        <w:t>Moq</w:t>
      </w:r>
      <w:proofErr w:type="spellEnd"/>
      <w:r>
        <w:t xml:space="preserve"> framework</w:t>
      </w:r>
    </w:p>
    <w:p w:rsidR="000E23E2" w:rsidRDefault="000E23E2" w:rsidP="0071307F">
      <w:pPr>
        <w:pStyle w:val="2"/>
      </w:pPr>
      <w:bookmarkStart w:id="15" w:name="_Toc307844703"/>
      <w:r>
        <w:t xml:space="preserve">Data access </w:t>
      </w:r>
      <w:r w:rsidR="00527623" w:rsidRPr="00527623">
        <w:t>infrastructure</w:t>
      </w:r>
      <w:bookmarkEnd w:id="15"/>
    </w:p>
    <w:p w:rsidR="003A4F22" w:rsidRPr="003A4F22" w:rsidRDefault="003A4F22" w:rsidP="003A4F22">
      <w:pPr>
        <w:pStyle w:val="3"/>
        <w:rPr>
          <w:b w:val="0"/>
          <w:bCs w:val="0"/>
        </w:rPr>
      </w:pPr>
      <w:r>
        <w:rPr>
          <w:b w:val="0"/>
          <w:bCs w:val="0"/>
        </w:rPr>
        <w:t>Introduction</w:t>
      </w:r>
    </w:p>
    <w:p w:rsidR="003A4F22" w:rsidRDefault="003A4F22" w:rsidP="003A4F22">
      <w:r w:rsidRPr="000E12FE">
        <w:t xml:space="preserve">The Data Layer (DL) handles the persistence of Business Objects. </w:t>
      </w:r>
      <w:r>
        <w:t>It</w:t>
      </w:r>
      <w:r w:rsidRPr="000E12FE">
        <w:t xml:space="preserve"> offers two </w:t>
      </w:r>
      <w:r>
        <w:t>providers</w:t>
      </w:r>
      <w:r w:rsidRPr="000E12FE">
        <w:t xml:space="preserve">: ADO.NET and </w:t>
      </w:r>
      <w:r>
        <w:rPr>
          <w:rFonts w:hint="eastAsia"/>
        </w:rPr>
        <w:t xml:space="preserve">ADO.Net </w:t>
      </w:r>
      <w:r>
        <w:t>Entitie</w:t>
      </w:r>
      <w:r>
        <w:rPr>
          <w:rFonts w:hint="eastAsia"/>
        </w:rPr>
        <w:t>s Framework</w:t>
      </w:r>
      <w:r w:rsidRPr="000E12FE">
        <w:t xml:space="preserve">. </w:t>
      </w:r>
      <w:r>
        <w:t xml:space="preserve">Today the Entity Framework source code is being released under an open source license (Apache 2.0), and the code repository will be hosted on </w:t>
      </w:r>
      <w:proofErr w:type="spellStart"/>
      <w:r>
        <w:t>CodePlex</w:t>
      </w:r>
      <w:proofErr w:type="spellEnd"/>
      <w:r>
        <w:t xml:space="preserve"> to further increase development transparency.</w:t>
      </w:r>
    </w:p>
    <w:p w:rsidR="003A4F22" w:rsidRDefault="003A4F22" w:rsidP="003A4F22">
      <w:r>
        <w:t xml:space="preserve">     </w:t>
      </w:r>
      <w:r w:rsidRPr="00BD7445">
        <w:rPr>
          <w:i/>
          <w:color w:val="1F497D" w:themeColor="text2"/>
        </w:rPr>
        <w:t>IRepository.tt</w:t>
      </w:r>
      <w:r>
        <w:t xml:space="preserve"> template will generate those data access class. By default, data access type provider work with Entity Framework. </w:t>
      </w:r>
      <w:r w:rsidRPr="0004432A">
        <w:rPr>
          <w:i/>
          <w:color w:val="1F497D" w:themeColor="text2"/>
        </w:rPr>
        <w:t>AdventureWorks.Context.tt</w:t>
      </w:r>
      <w:r>
        <w:t xml:space="preserve"> template will generate entity framework data access context type. We have modified the default </w:t>
      </w:r>
      <w:r w:rsidR="00D57D0D">
        <w:t xml:space="preserve">the </w:t>
      </w:r>
      <w:r w:rsidRPr="00AC0D24">
        <w:t xml:space="preserve">ADO.NET </w:t>
      </w:r>
      <w:proofErr w:type="spellStart"/>
      <w:r w:rsidRPr="00AC0D24">
        <w:t>DbContext</w:t>
      </w:r>
      <w:proofErr w:type="spellEnd"/>
      <w:r w:rsidRPr="00AC0D24">
        <w:t xml:space="preserve"> Generator template</w:t>
      </w:r>
      <w:r>
        <w:t xml:space="preserve"> which from </w:t>
      </w:r>
      <w:r w:rsidR="00E26F7C">
        <w:t>Entity framework 5</w:t>
      </w:r>
      <w:r>
        <w:t xml:space="preserve"> then added WCF data member attribute.</w:t>
      </w:r>
      <w:r w:rsidR="006A65F3">
        <w:t xml:space="preserve"> It is can get it from </w:t>
      </w:r>
      <w:proofErr w:type="spellStart"/>
      <w:r w:rsidR="006A65F3">
        <w:t>NuGet</w:t>
      </w:r>
      <w:proofErr w:type="spellEnd"/>
      <w:r w:rsidR="006A65F3">
        <w:t>.</w:t>
      </w:r>
      <w:r w:rsidR="002D7015" w:rsidRPr="002D7015">
        <w:t xml:space="preserve"> </w:t>
      </w:r>
      <w:r w:rsidR="002D7015">
        <w:t xml:space="preserve"> </w:t>
      </w:r>
      <w:r w:rsidR="00211CA4">
        <w:br/>
        <w:t xml:space="preserve">     </w:t>
      </w:r>
      <w:r w:rsidR="002D7015" w:rsidRPr="000E12FE">
        <w:t xml:space="preserve">In </w:t>
      </w:r>
      <w:r w:rsidR="002D7015">
        <w:t xml:space="preserve">the </w:t>
      </w:r>
      <w:proofErr w:type="spellStart"/>
      <w:r w:rsidR="002D7015">
        <w:t>W</w:t>
      </w:r>
      <w:r w:rsidR="004A3737">
        <w:t>eb.c</w:t>
      </w:r>
      <w:r w:rsidR="002D7015" w:rsidRPr="000E12FE">
        <w:t>onfig</w:t>
      </w:r>
      <w:proofErr w:type="spellEnd"/>
      <w:r w:rsidR="004A3737">
        <w:t>/</w:t>
      </w:r>
      <w:proofErr w:type="spellStart"/>
      <w:r w:rsidR="004A3737">
        <w:t>App.Config</w:t>
      </w:r>
      <w:proofErr w:type="spellEnd"/>
      <w:r w:rsidR="002D7015" w:rsidRPr="000E12FE">
        <w:t xml:space="preserve"> </w:t>
      </w:r>
      <w:r w:rsidR="002D7015">
        <w:rPr>
          <w:rFonts w:hint="eastAsia"/>
        </w:rPr>
        <w:t xml:space="preserve">file </w:t>
      </w:r>
      <w:r w:rsidR="002D7015" w:rsidRPr="000E12FE">
        <w:t xml:space="preserve">you </w:t>
      </w:r>
      <w:r w:rsidR="002D7015">
        <w:t xml:space="preserve">may </w:t>
      </w:r>
      <w:r w:rsidR="002D7015" w:rsidRPr="000E12FE">
        <w:t>indicate which one to use. ADO.NET implements a 'data provider factory' which uses an abstract factory pattern and returns database specific singleton factories.</w:t>
      </w:r>
      <w:r w:rsidR="002D7015">
        <w:rPr>
          <w:rFonts w:ascii="Arial" w:hAnsi="Arial" w:cs="Arial"/>
        </w:rPr>
        <w:t xml:space="preserve"> </w:t>
      </w:r>
      <w:r w:rsidR="002D7015">
        <w:t>You may implement your own data access layer with data repository interface.</w:t>
      </w:r>
      <w:r w:rsidR="004A3737">
        <w:br/>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proofErr w:type="spellStart"/>
      <w:proofErr w:type="gramStart"/>
      <w:r w:rsidRPr="004A3737">
        <w:rPr>
          <w:rFonts w:ascii="Verdana" w:hAnsi="Verdana" w:cs="Verdana"/>
          <w:color w:val="A31515"/>
          <w:kern w:val="0"/>
          <w:sz w:val="16"/>
          <w:szCs w:val="16"/>
        </w:rPr>
        <w:t>connectionStrings</w:t>
      </w:r>
      <w:proofErr w:type="spellEnd"/>
      <w:proofErr w:type="gramEnd"/>
      <w:r w:rsidRPr="004A3737">
        <w:rPr>
          <w:rFonts w:ascii="Verdana" w:hAnsi="Verdana" w:cs="Verdana"/>
          <w:color w:val="0000FF"/>
          <w:kern w:val="0"/>
          <w:sz w:val="16"/>
          <w:szCs w:val="16"/>
        </w:rPr>
        <w:t>&gt;</w:t>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add</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name</w:t>
      </w:r>
      <w:r w:rsidRPr="004A3737">
        <w:rPr>
          <w:rFonts w:ascii="Verdana" w:hAnsi="Verdana" w:cs="Verdana"/>
          <w:color w:val="0000FF"/>
          <w:kern w:val="0"/>
          <w:sz w:val="16"/>
          <w:szCs w:val="16"/>
        </w:rPr>
        <w:t>=</w:t>
      </w:r>
      <w:r w:rsidRPr="004A3737">
        <w:rPr>
          <w:rFonts w:ascii="Verdana" w:hAnsi="Verdana" w:cs="Verdana"/>
          <w:kern w:val="0"/>
          <w:sz w:val="16"/>
          <w:szCs w:val="16"/>
        </w:rPr>
        <w:t>"</w:t>
      </w:r>
      <w:proofErr w:type="spellStart"/>
      <w:r w:rsidRPr="004A3737">
        <w:rPr>
          <w:rFonts w:ascii="Verdana" w:hAnsi="Verdana" w:cs="Verdana"/>
          <w:color w:val="0000FF"/>
          <w:kern w:val="0"/>
          <w:sz w:val="16"/>
          <w:szCs w:val="16"/>
        </w:rPr>
        <w:t>AdventureWorksEntities</w:t>
      </w:r>
      <w:proofErr w:type="spellEnd"/>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connectionString</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metadata=res://*/AdventureWorks.csdl|res://*/AdventureWorks.ssdl|res://*/AdventureWorks.msl;provider=System.Data.SqlClient;provider connection string=</w:t>
      </w:r>
      <w:r w:rsidRPr="004A3737">
        <w:rPr>
          <w:rFonts w:ascii="Verdana" w:hAnsi="Verdana" w:cs="Verdana"/>
          <w:color w:val="FF0000"/>
          <w:kern w:val="0"/>
          <w:sz w:val="16"/>
          <w:szCs w:val="16"/>
        </w:rPr>
        <w:t>&amp;</w:t>
      </w:r>
      <w:proofErr w:type="spellStart"/>
      <w:r w:rsidRPr="004A3737">
        <w:rPr>
          <w:rFonts w:ascii="Verdana" w:hAnsi="Verdana" w:cs="Verdana"/>
          <w:color w:val="FF0000"/>
          <w:kern w:val="0"/>
          <w:sz w:val="16"/>
          <w:szCs w:val="16"/>
        </w:rPr>
        <w:t>quot</w:t>
      </w:r>
      <w:proofErr w:type="gramStart"/>
      <w:r w:rsidRPr="004A3737">
        <w:rPr>
          <w:rFonts w:ascii="Verdana" w:hAnsi="Verdana" w:cs="Verdana"/>
          <w:color w:val="FF0000"/>
          <w:kern w:val="0"/>
          <w:sz w:val="16"/>
          <w:szCs w:val="16"/>
        </w:rPr>
        <w:t>;</w:t>
      </w:r>
      <w:r w:rsidRPr="004A3737">
        <w:rPr>
          <w:rFonts w:ascii="Verdana" w:hAnsi="Verdana" w:cs="Verdana"/>
          <w:color w:val="0000FF"/>
          <w:kern w:val="0"/>
          <w:sz w:val="16"/>
          <w:szCs w:val="16"/>
        </w:rPr>
        <w:t>Data</w:t>
      </w:r>
      <w:proofErr w:type="spellEnd"/>
      <w:proofErr w:type="gramEnd"/>
      <w:r w:rsidRPr="004A3737">
        <w:rPr>
          <w:rFonts w:ascii="Verdana" w:hAnsi="Verdana" w:cs="Verdana"/>
          <w:color w:val="0000FF"/>
          <w:kern w:val="0"/>
          <w:sz w:val="16"/>
          <w:szCs w:val="16"/>
        </w:rPr>
        <w:t xml:space="preserve"> </w:t>
      </w:r>
      <w:r w:rsidRPr="004A3737">
        <w:rPr>
          <w:rFonts w:ascii="Verdana" w:hAnsi="Verdana" w:cs="Verdana"/>
          <w:color w:val="0000FF"/>
          <w:kern w:val="0"/>
          <w:sz w:val="16"/>
          <w:szCs w:val="16"/>
        </w:rPr>
        <w:lastRenderedPageBreak/>
        <w:t>Source=.;I</w:t>
      </w:r>
      <w:proofErr w:type="gramStart"/>
      <w:r w:rsidRPr="004A3737">
        <w:rPr>
          <w:rFonts w:ascii="Verdana" w:hAnsi="Verdana" w:cs="Verdana"/>
          <w:color w:val="0000FF"/>
          <w:kern w:val="0"/>
          <w:sz w:val="16"/>
          <w:szCs w:val="16"/>
        </w:rPr>
        <w:t>nitial</w:t>
      </w:r>
      <w:proofErr w:type="gramEnd"/>
      <w:r w:rsidRPr="004A3737">
        <w:rPr>
          <w:rFonts w:ascii="Verdana" w:hAnsi="Verdana" w:cs="Verdana"/>
          <w:color w:val="0000FF"/>
          <w:kern w:val="0"/>
          <w:sz w:val="16"/>
          <w:szCs w:val="16"/>
        </w:rPr>
        <w:t xml:space="preserve"> Catalog=</w:t>
      </w:r>
      <w:proofErr w:type="spellStart"/>
      <w:r w:rsidRPr="004A3737">
        <w:rPr>
          <w:rFonts w:ascii="Verdana" w:hAnsi="Verdana" w:cs="Verdana"/>
          <w:color w:val="0000FF"/>
          <w:kern w:val="0"/>
          <w:sz w:val="16"/>
          <w:szCs w:val="16"/>
        </w:rPr>
        <w:t>AdventureWorks;Integrated</w:t>
      </w:r>
      <w:proofErr w:type="spellEnd"/>
      <w:r w:rsidRPr="004A3737">
        <w:rPr>
          <w:rFonts w:ascii="Verdana" w:hAnsi="Verdana" w:cs="Verdana"/>
          <w:color w:val="0000FF"/>
          <w:kern w:val="0"/>
          <w:sz w:val="16"/>
          <w:szCs w:val="16"/>
        </w:rPr>
        <w:t xml:space="preserve"> Security=</w:t>
      </w:r>
      <w:proofErr w:type="spellStart"/>
      <w:r w:rsidRPr="004A3737">
        <w:rPr>
          <w:rFonts w:ascii="Verdana" w:hAnsi="Verdana" w:cs="Verdana"/>
          <w:color w:val="0000FF"/>
          <w:kern w:val="0"/>
          <w:sz w:val="16"/>
          <w:szCs w:val="16"/>
        </w:rPr>
        <w:t>True;MultipleActiveResultSets</w:t>
      </w:r>
      <w:proofErr w:type="spellEnd"/>
      <w:r w:rsidRPr="004A3737">
        <w:rPr>
          <w:rFonts w:ascii="Verdana" w:hAnsi="Verdana" w:cs="Verdana"/>
          <w:color w:val="0000FF"/>
          <w:kern w:val="0"/>
          <w:sz w:val="16"/>
          <w:szCs w:val="16"/>
        </w:rPr>
        <w:t>=</w:t>
      </w:r>
      <w:proofErr w:type="spellStart"/>
      <w:r w:rsidRPr="004A3737">
        <w:rPr>
          <w:rFonts w:ascii="Verdana" w:hAnsi="Verdana" w:cs="Verdana"/>
          <w:color w:val="0000FF"/>
          <w:kern w:val="0"/>
          <w:sz w:val="16"/>
          <w:szCs w:val="16"/>
        </w:rPr>
        <w:t>True</w:t>
      </w:r>
      <w:r w:rsidRPr="004A3737">
        <w:rPr>
          <w:rFonts w:ascii="Verdana" w:hAnsi="Verdana" w:cs="Verdana"/>
          <w:color w:val="FF0000"/>
          <w:kern w:val="0"/>
          <w:sz w:val="16"/>
          <w:szCs w:val="16"/>
        </w:rPr>
        <w:t>&amp;quot</w:t>
      </w:r>
      <w:proofErr w:type="spellEnd"/>
      <w:r w:rsidRPr="004A3737">
        <w:rPr>
          <w:rFonts w:ascii="Verdana" w:hAnsi="Verdana" w:cs="Verdana"/>
          <w:color w:val="FF0000"/>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proofErr w:type="spellStart"/>
      <w:r w:rsidRPr="004A3737">
        <w:rPr>
          <w:rFonts w:ascii="Verdana" w:hAnsi="Verdana" w:cs="Verdana"/>
          <w:color w:val="FF0000"/>
          <w:kern w:val="0"/>
          <w:sz w:val="16"/>
          <w:szCs w:val="16"/>
        </w:rPr>
        <w:t>providerName</w:t>
      </w:r>
      <w:proofErr w:type="spellEnd"/>
      <w:r w:rsidRPr="004A3737">
        <w:rPr>
          <w:rFonts w:ascii="Verdana" w:hAnsi="Verdana" w:cs="Verdana"/>
          <w:color w:val="0000FF"/>
          <w:kern w:val="0"/>
          <w:sz w:val="16"/>
          <w:szCs w:val="16"/>
        </w:rPr>
        <w:t>=</w:t>
      </w:r>
      <w:r w:rsidRPr="004A3737">
        <w:rPr>
          <w:rFonts w:ascii="Verdana" w:hAnsi="Verdana" w:cs="Verdana"/>
          <w:kern w:val="0"/>
          <w:sz w:val="16"/>
          <w:szCs w:val="16"/>
        </w:rPr>
        <w:t>"</w:t>
      </w:r>
      <w:proofErr w:type="spellStart"/>
      <w:r w:rsidRPr="004A3737">
        <w:rPr>
          <w:rFonts w:ascii="Verdana" w:hAnsi="Verdana" w:cs="Verdana"/>
          <w:color w:val="0000FF"/>
          <w:kern w:val="0"/>
          <w:sz w:val="16"/>
          <w:szCs w:val="16"/>
        </w:rPr>
        <w:t>System.Data.EntityClient</w:t>
      </w:r>
      <w:proofErr w:type="spellEnd"/>
      <w:r w:rsidRPr="004A3737">
        <w:rPr>
          <w:rFonts w:ascii="Verdana" w:hAnsi="Verdana" w:cs="Verdana"/>
          <w:kern w:val="0"/>
          <w:sz w:val="16"/>
          <w:szCs w:val="16"/>
        </w:rPr>
        <w:t>"</w:t>
      </w:r>
      <w:r w:rsidRPr="004A3737">
        <w:rPr>
          <w:rFonts w:ascii="Verdana" w:hAnsi="Verdana" w:cs="Verdana"/>
          <w:color w:val="0000FF"/>
          <w:kern w:val="0"/>
          <w:sz w:val="16"/>
          <w:szCs w:val="16"/>
        </w:rPr>
        <w:t xml:space="preserve"> /&gt;</w:t>
      </w:r>
    </w:p>
    <w:p w:rsidR="004A3737" w:rsidRPr="004A3737" w:rsidRDefault="004A3737" w:rsidP="004A3737">
      <w:pPr>
        <w:widowControl/>
        <w:autoSpaceDE w:val="0"/>
        <w:autoSpaceDN w:val="0"/>
        <w:adjustRightInd w:val="0"/>
        <w:jc w:val="left"/>
        <w:rPr>
          <w:rFonts w:ascii="Verdana" w:hAnsi="Verdana" w:cs="Verdana"/>
          <w:color w:val="0000FF"/>
          <w:kern w:val="0"/>
          <w:sz w:val="16"/>
          <w:szCs w:val="16"/>
        </w:rPr>
      </w:pPr>
      <w:r w:rsidRPr="004A3737">
        <w:rPr>
          <w:rFonts w:ascii="Verdana" w:hAnsi="Verdana" w:cs="Verdana"/>
          <w:color w:val="0000FF"/>
          <w:kern w:val="0"/>
          <w:sz w:val="16"/>
          <w:szCs w:val="16"/>
        </w:rPr>
        <w:t xml:space="preserve">  &lt;/</w:t>
      </w:r>
      <w:proofErr w:type="spellStart"/>
      <w:r w:rsidRPr="004A3737">
        <w:rPr>
          <w:rFonts w:ascii="Verdana" w:hAnsi="Verdana" w:cs="Verdana"/>
          <w:color w:val="A31515"/>
          <w:kern w:val="0"/>
          <w:sz w:val="16"/>
          <w:szCs w:val="16"/>
        </w:rPr>
        <w:t>connectionStrings</w:t>
      </w:r>
      <w:proofErr w:type="spellEnd"/>
      <w:r w:rsidRPr="004A3737">
        <w:rPr>
          <w:rFonts w:ascii="Verdana" w:hAnsi="Verdana" w:cs="Verdana"/>
          <w:color w:val="0000FF"/>
          <w:kern w:val="0"/>
          <w:sz w:val="16"/>
          <w:szCs w:val="16"/>
        </w:rPr>
        <w:t>&gt;</w:t>
      </w:r>
    </w:p>
    <w:p w:rsidR="004A3737" w:rsidRPr="002D7015" w:rsidRDefault="004A3737" w:rsidP="003A4F22">
      <w:pPr>
        <w:rPr>
          <w:rFonts w:ascii="Arial" w:hAnsi="Arial" w:cs="Arial"/>
        </w:rPr>
      </w:pPr>
    </w:p>
    <w:p w:rsidR="003A4F22" w:rsidRDefault="003A4F22" w:rsidP="003A4F22">
      <w:r>
        <w:t xml:space="preserve">     Note: Those templates depend on EDMX file that based on your database model design first.</w:t>
      </w:r>
    </w:p>
    <w:p w:rsidR="009C468C" w:rsidRDefault="009C468C" w:rsidP="003A4F22"/>
    <w:p w:rsidR="009C468C" w:rsidRDefault="009C468C" w:rsidP="003A4F22">
      <w:r>
        <w:t>Database model example</w:t>
      </w:r>
      <w:r w:rsidR="00175173">
        <w:t xml:space="preserve"> (snapshot from </w:t>
      </w:r>
      <w:proofErr w:type="spellStart"/>
      <w:r w:rsidR="00175173" w:rsidRPr="00175173">
        <w:t>AdventureWorks.edmx</w:t>
      </w:r>
      <w:proofErr w:type="spellEnd"/>
      <w:r w:rsidR="00175173">
        <w:t>)</w:t>
      </w:r>
      <w:r>
        <w:t>:</w:t>
      </w:r>
    </w:p>
    <w:p w:rsidR="009C468C" w:rsidRDefault="009C468C" w:rsidP="003A4F22">
      <w:r>
        <w:rPr>
          <w:noProof/>
        </w:rPr>
        <w:drawing>
          <wp:inline distT="0" distB="0" distL="0" distR="0" wp14:anchorId="73D9E0A6" wp14:editId="080687CE">
            <wp:extent cx="5274310" cy="39726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972637"/>
                    </a:xfrm>
                    <a:prstGeom prst="rect">
                      <a:avLst/>
                    </a:prstGeom>
                  </pic:spPr>
                </pic:pic>
              </a:graphicData>
            </a:graphic>
          </wp:inline>
        </w:drawing>
      </w:r>
    </w:p>
    <w:p w:rsidR="003A4F22" w:rsidRPr="003A4F22" w:rsidRDefault="003A4F22" w:rsidP="003A4F22">
      <w:r>
        <w:t xml:space="preserve">     </w:t>
      </w:r>
    </w:p>
    <w:p w:rsidR="00426197" w:rsidRPr="00426197" w:rsidRDefault="00426197" w:rsidP="0071307F">
      <w:pPr>
        <w:pStyle w:val="3"/>
      </w:pPr>
      <w:bookmarkStart w:id="16" w:name="_Toc307844704"/>
      <w:r>
        <w:lastRenderedPageBreak/>
        <w:t>Repository Class D</w:t>
      </w:r>
      <w:r w:rsidRPr="00426197">
        <w:t>iagram</w:t>
      </w:r>
      <w:bookmarkEnd w:id="16"/>
    </w:p>
    <w:p w:rsidR="000E23E2" w:rsidRDefault="000E23E2" w:rsidP="000E23E2">
      <w:r>
        <w:rPr>
          <w:noProof/>
        </w:rPr>
        <w:drawing>
          <wp:inline distT="0" distB="0" distL="0" distR="0">
            <wp:extent cx="5274310" cy="3373755"/>
            <wp:effectExtent l="19050" t="0" r="2540" b="0"/>
            <wp:docPr id="2" name="图片 1" descr="IronFramework_Reposi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_Repository.png"/>
                    <pic:cNvPicPr/>
                  </pic:nvPicPr>
                  <pic:blipFill>
                    <a:blip r:embed="rId15"/>
                    <a:stretch>
                      <a:fillRect/>
                    </a:stretch>
                  </pic:blipFill>
                  <pic:spPr>
                    <a:xfrm>
                      <a:off x="0" y="0"/>
                      <a:ext cx="5274310" cy="3373755"/>
                    </a:xfrm>
                    <a:prstGeom prst="rect">
                      <a:avLst/>
                    </a:prstGeom>
                  </pic:spPr>
                </pic:pic>
              </a:graphicData>
            </a:graphic>
          </wp:inline>
        </w:drawing>
      </w:r>
    </w:p>
    <w:p w:rsidR="009E7703" w:rsidRDefault="009E7703" w:rsidP="000E23E2"/>
    <w:p w:rsidR="009E7703" w:rsidRDefault="009E7703" w:rsidP="009E7703">
      <w:pPr>
        <w:pStyle w:val="2"/>
      </w:pPr>
      <w:bookmarkStart w:id="17" w:name="_Toc307844705"/>
      <w:r>
        <w:t>Business layer</w:t>
      </w:r>
      <w:bookmarkEnd w:id="17"/>
    </w:p>
    <w:p w:rsidR="009E7703" w:rsidRDefault="00304012" w:rsidP="00EC3EF4">
      <w:pPr>
        <w:ind w:firstLine="420"/>
      </w:pPr>
      <w:r>
        <w:t>Using</w:t>
      </w:r>
      <w:r w:rsidR="009E7703">
        <w:t xml:space="preserve"> </w:t>
      </w:r>
      <w:r w:rsidR="007354D2" w:rsidRPr="0004432A">
        <w:rPr>
          <w:i/>
          <w:color w:val="1F497D" w:themeColor="text2"/>
        </w:rPr>
        <w:t>AdventureWorks.tt</w:t>
      </w:r>
      <w:r w:rsidR="007354D2" w:rsidRPr="007354D2">
        <w:t xml:space="preserve"> </w:t>
      </w:r>
      <w:r w:rsidR="009E7703">
        <w:t>T4 template generate entities POCO mode class as busi</w:t>
      </w:r>
      <w:r w:rsidR="008C2E86">
        <w:t>ness entities. Business object</w:t>
      </w:r>
      <w:r w:rsidR="009E7703">
        <w:t xml:space="preserve"> project include business rules and business object</w:t>
      </w:r>
      <w:r w:rsidR="008F47C9">
        <w:t>s</w:t>
      </w:r>
      <w:r w:rsidR="009E7703">
        <w:t xml:space="preserve">. We put </w:t>
      </w:r>
      <w:r w:rsidR="008F47C9">
        <w:t xml:space="preserve">the </w:t>
      </w:r>
      <w:r w:rsidR="009E7703">
        <w:t>core business logic in this project.</w:t>
      </w:r>
    </w:p>
    <w:p w:rsidR="00AF2ADB" w:rsidRDefault="008F47C9" w:rsidP="00863491">
      <w:pPr>
        <w:ind w:firstLine="420"/>
        <w:jc w:val="left"/>
      </w:pPr>
      <w:r w:rsidRPr="008F47C9">
        <w:t>Business Objects encapsulate business logic in the form of business rules. Business Objects themselves have no knowledge about databases or data persist</w:t>
      </w:r>
      <w:r>
        <w:t>ence, which is handled by the Data</w:t>
      </w:r>
      <w:r w:rsidR="00883976">
        <w:t xml:space="preserve"> </w:t>
      </w:r>
      <w:r>
        <w:t>access layer</w:t>
      </w:r>
      <w:r w:rsidRPr="008F47C9">
        <w:t>.</w:t>
      </w:r>
      <w:r w:rsidR="005A24E0">
        <w:t xml:space="preserve"> </w:t>
      </w:r>
      <w:r w:rsidR="00AF2ADB">
        <w:rPr>
          <w:noProof/>
        </w:rPr>
        <w:lastRenderedPageBreak/>
        <w:drawing>
          <wp:inline distT="0" distB="0" distL="0" distR="0">
            <wp:extent cx="5274310" cy="32000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200086"/>
                    </a:xfrm>
                    <a:prstGeom prst="rect">
                      <a:avLst/>
                    </a:prstGeom>
                  </pic:spPr>
                </pic:pic>
              </a:graphicData>
            </a:graphic>
          </wp:inline>
        </w:drawing>
      </w:r>
    </w:p>
    <w:p w:rsidR="00EC3EF4" w:rsidRDefault="00EC3EF4" w:rsidP="00EC3EF4">
      <w:pPr>
        <w:pStyle w:val="2"/>
      </w:pPr>
      <w:bookmarkStart w:id="18" w:name="_Toc307844706"/>
      <w:r>
        <w:t>Service layer</w:t>
      </w:r>
      <w:bookmarkEnd w:id="18"/>
    </w:p>
    <w:p w:rsidR="00D844C2" w:rsidRPr="00D844C2" w:rsidRDefault="00EC3EF4" w:rsidP="00EC3EF4">
      <w:r>
        <w:t xml:space="preserve">   It is implemented by WCF 4 service. It is include data contract interface and service implement. </w:t>
      </w:r>
      <w:r w:rsidR="00D844C2" w:rsidRPr="00D844C2">
        <w:t xml:space="preserve">The WCF Service Layer receives messages from the PL. It interprets the message, unpacks the Data Transfer Objects, and orchestrates and coordinates the interaction between Business Objects and Data Access Objects. </w:t>
      </w:r>
    </w:p>
    <w:p w:rsidR="00670232" w:rsidRPr="00D844C2" w:rsidRDefault="00EC3EF4" w:rsidP="009424C2">
      <w:pPr>
        <w:ind w:firstLineChars="150" w:firstLine="315"/>
        <w:rPr>
          <w:rFonts w:ascii="Arial" w:hAnsi="Arial" w:cs="Arial"/>
        </w:rPr>
      </w:pPr>
      <w:r>
        <w:t xml:space="preserve">We will expose </w:t>
      </w:r>
      <w:r w:rsidR="00D844C2">
        <w:t xml:space="preserve">the </w:t>
      </w:r>
      <w:proofErr w:type="spellStart"/>
      <w:r>
        <w:t>OData</w:t>
      </w:r>
      <w:proofErr w:type="spellEnd"/>
      <w:r>
        <w:t xml:space="preserve"> API</w:t>
      </w:r>
      <w:r w:rsidR="009B7F47">
        <w:t xml:space="preserve"> structure</w:t>
      </w:r>
      <w:r>
        <w:t xml:space="preserve"> in the future.</w:t>
      </w:r>
    </w:p>
    <w:p w:rsidR="003C53A0" w:rsidRDefault="003C53A0" w:rsidP="003C53A0">
      <w:pPr>
        <w:pStyle w:val="3"/>
      </w:pPr>
      <w:bookmarkStart w:id="19" w:name="_Toc307844707"/>
      <w:proofErr w:type="spellStart"/>
      <w:r>
        <w:t>REST</w:t>
      </w:r>
      <w:r w:rsidR="00EE20B7">
        <w:t>ful</w:t>
      </w:r>
      <w:proofErr w:type="spellEnd"/>
      <w:r w:rsidR="00EE20B7">
        <w:t xml:space="preserve"> </w:t>
      </w:r>
      <w:r>
        <w:t>Service</w:t>
      </w:r>
      <w:bookmarkEnd w:id="19"/>
    </w:p>
    <w:p w:rsidR="007C7C0C" w:rsidRDefault="003C53A0" w:rsidP="003C53A0">
      <w:r>
        <w:t xml:space="preserve">  It is implemented REST </w:t>
      </w:r>
      <w:r w:rsidR="00D844C2">
        <w:t>S</w:t>
      </w:r>
      <w:r>
        <w:t>ervice by WCF 4</w:t>
      </w:r>
      <w:r w:rsidR="007C7C0C">
        <w:t xml:space="preserve"> Web API</w:t>
      </w:r>
      <w:r w:rsidR="002A0E37">
        <w:t xml:space="preserve"> and Asp.net Web API</w:t>
      </w:r>
      <w:r w:rsidR="00776E5B">
        <w:br/>
      </w:r>
    </w:p>
    <w:p w:rsidR="007C7C0C" w:rsidRDefault="007C7C0C" w:rsidP="007C7C0C">
      <w:r>
        <w:t>WCF Web API history</w:t>
      </w:r>
    </w:p>
    <w:p w:rsidR="007C7C0C" w:rsidRDefault="007C7C0C" w:rsidP="007C7C0C">
      <w:r>
        <w:t xml:space="preserve">   For several years now the WCF team has been working on adding support for REST. This resulted in several flavors of REST support in WCF: WCF Web HTTP, WCF REST Starter Kit, and then finally WCF Web API. In parallel the ASP.NET MVC team shipped support for building basic web APIs by returning JSON data from a controller. Having multiple ways to do REST at Microsoft was confusing and forced our customers to choose between two partial solutions. So, several months ago the WCF and ASP.NET teams were merged together and tasked with creating a single integrated web API framework. The result is ASP.NET Web API.</w:t>
      </w:r>
      <w:r>
        <w:br/>
      </w:r>
    </w:p>
    <w:p w:rsidR="00BC2864" w:rsidRDefault="007C7C0C" w:rsidP="003C53A0">
      <w:r>
        <w:t xml:space="preserve">  </w:t>
      </w:r>
      <w:r w:rsidR="003C53A0">
        <w:t>Here is a simply CRUD method in it.</w:t>
      </w:r>
      <w:r>
        <w:t xml:space="preserve"> The </w:t>
      </w:r>
      <w:r w:rsidR="00BC2864">
        <w:t>Class diagram like this:</w:t>
      </w:r>
    </w:p>
    <w:p w:rsidR="00BC2864" w:rsidRDefault="00D80A35" w:rsidP="003C53A0">
      <w:r>
        <w:rPr>
          <w:noProof/>
        </w:rPr>
        <w:lastRenderedPageBreak/>
        <w:drawing>
          <wp:inline distT="0" distB="0" distL="0" distR="0">
            <wp:extent cx="3228572" cy="434285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228572" cy="4342857"/>
                    </a:xfrm>
                    <a:prstGeom prst="rect">
                      <a:avLst/>
                    </a:prstGeom>
                  </pic:spPr>
                </pic:pic>
              </a:graphicData>
            </a:graphic>
          </wp:inline>
        </w:drawing>
      </w:r>
    </w:p>
    <w:p w:rsidR="00BC2864" w:rsidRDefault="00BC2864" w:rsidP="003C53A0">
      <w:r>
        <w:t xml:space="preserve">  We use Fiddler test it, assume you have deployed Service from URL:</w:t>
      </w:r>
    </w:p>
    <w:p w:rsidR="00BC2864" w:rsidRDefault="00855C59" w:rsidP="003C53A0">
      <w:pPr>
        <w:rPr>
          <w:rFonts w:ascii="Lucida Console" w:hAnsi="Lucida Console" w:cs="Lucida Console"/>
          <w:kern w:val="0"/>
          <w:sz w:val="17"/>
          <w:szCs w:val="17"/>
        </w:rPr>
      </w:pPr>
      <w:hyperlink r:id="rId18" w:history="1">
        <w:r w:rsidR="00BC2864" w:rsidRPr="007F56C1">
          <w:rPr>
            <w:rStyle w:val="a7"/>
            <w:rFonts w:ascii="Lucida Console" w:hAnsi="Lucida Console" w:cs="Lucida Console"/>
            <w:kern w:val="0"/>
            <w:sz w:val="17"/>
            <w:szCs w:val="17"/>
          </w:rPr>
          <w:t>http://localhost:20333/RESTEmployeeService.svc</w:t>
        </w:r>
      </w:hyperlink>
    </w:p>
    <w:p w:rsidR="003E069A" w:rsidRDefault="003E069A" w:rsidP="003C53A0">
      <w:pPr>
        <w:rPr>
          <w:rFonts w:ascii="Lucida Console" w:hAnsi="Lucida Console" w:cs="Lucida Console"/>
          <w:kern w:val="0"/>
          <w:sz w:val="17"/>
          <w:szCs w:val="17"/>
        </w:rPr>
      </w:pPr>
    </w:p>
    <w:p w:rsidR="003E069A" w:rsidRPr="003E069A" w:rsidRDefault="003E069A" w:rsidP="003C53A0">
      <w:r w:rsidRPr="003E069A">
        <w:t>When debug REST service we suggest you set configuration section like this:</w:t>
      </w:r>
    </w:p>
    <w:p w:rsidR="003E069A" w:rsidRDefault="003E069A" w:rsidP="003E069A">
      <w:pPr>
        <w:widowControl/>
        <w:autoSpaceDE w:val="0"/>
        <w:autoSpaceDN w:val="0"/>
        <w:adjustRightInd w:val="0"/>
        <w:jc w:val="left"/>
        <w:rPr>
          <w:rFonts w:ascii="Verdana" w:hAnsi="Verdana" w:cs="Verdana"/>
          <w:color w:val="0000FF"/>
          <w:kern w:val="0"/>
          <w:sz w:val="22"/>
        </w:rPr>
      </w:pPr>
      <w:r>
        <w:rPr>
          <w:rFonts w:ascii="Verdana" w:hAnsi="Verdana" w:cs="Verdana"/>
          <w:color w:val="0000FF"/>
          <w:kern w:val="0"/>
          <w:sz w:val="22"/>
        </w:rPr>
        <w:t>&lt;</w:t>
      </w:r>
      <w:proofErr w:type="spellStart"/>
      <w:r>
        <w:rPr>
          <w:rFonts w:ascii="Verdana" w:hAnsi="Verdana" w:cs="Verdana"/>
          <w:color w:val="A31515"/>
          <w:kern w:val="0"/>
          <w:sz w:val="22"/>
        </w:rPr>
        <w:t>serviceDebug</w:t>
      </w:r>
      <w:r>
        <w:rPr>
          <w:rFonts w:ascii="Verdana" w:hAnsi="Verdana" w:cs="Verdana"/>
          <w:color w:val="FF0000"/>
          <w:kern w:val="0"/>
          <w:sz w:val="22"/>
        </w:rPr>
        <w:t>includeExceptionDetailInFaults</w:t>
      </w:r>
      <w:proofErr w:type="spellEnd"/>
      <w:r>
        <w:rPr>
          <w:rFonts w:ascii="Verdana" w:hAnsi="Verdana" w:cs="Verdana"/>
          <w:color w:val="0000FF"/>
          <w:kern w:val="0"/>
          <w:sz w:val="22"/>
        </w:rPr>
        <w:t>=</w:t>
      </w:r>
      <w:r>
        <w:rPr>
          <w:rFonts w:ascii="Verdana" w:hAnsi="Verdana" w:cs="Verdana"/>
          <w:kern w:val="0"/>
          <w:sz w:val="22"/>
        </w:rPr>
        <w:t>"</w:t>
      </w:r>
      <w:r>
        <w:rPr>
          <w:rFonts w:ascii="Verdana" w:hAnsi="Verdana" w:cs="Verdana"/>
          <w:color w:val="0000FF"/>
          <w:kern w:val="0"/>
          <w:sz w:val="22"/>
        </w:rPr>
        <w:t>true</w:t>
      </w:r>
      <w:r>
        <w:rPr>
          <w:rFonts w:ascii="Verdana" w:hAnsi="Verdana" w:cs="Verdana"/>
          <w:kern w:val="0"/>
          <w:sz w:val="22"/>
        </w:rPr>
        <w:t>"</w:t>
      </w:r>
      <w:r>
        <w:rPr>
          <w:rFonts w:ascii="Verdana" w:hAnsi="Verdana" w:cs="Verdana"/>
          <w:color w:val="0000FF"/>
          <w:kern w:val="0"/>
          <w:sz w:val="22"/>
        </w:rPr>
        <w:t xml:space="preserve"> /&gt;</w:t>
      </w: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BC2864" w:rsidRDefault="003E069A" w:rsidP="003C53A0">
      <w:proofErr w:type="gramStart"/>
      <w:r>
        <w:t>following</w:t>
      </w:r>
      <w:proofErr w:type="gramEnd"/>
      <w:r w:rsidR="00BC2864">
        <w:t xml:space="preserve"> snapshot</w:t>
      </w:r>
      <w:r>
        <w:t xml:space="preserve"> for test CRUD method from fiddler</w:t>
      </w:r>
      <w:r w:rsidR="00BC2864">
        <w:t>:</w:t>
      </w:r>
    </w:p>
    <w:p w:rsidR="00BC2864" w:rsidRDefault="00BC2864" w:rsidP="003C53A0">
      <w:r>
        <w:rPr>
          <w:noProof/>
        </w:rPr>
        <w:drawing>
          <wp:inline distT="0" distB="0" distL="0" distR="0">
            <wp:extent cx="5274310" cy="6761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676194"/>
                    </a:xfrm>
                    <a:prstGeom prst="rect">
                      <a:avLst/>
                    </a:prstGeom>
                  </pic:spPr>
                </pic:pic>
              </a:graphicData>
            </a:graphic>
          </wp:inline>
        </w:drawing>
      </w:r>
    </w:p>
    <w:p w:rsidR="00D579DE" w:rsidRDefault="00D579DE" w:rsidP="00DB128F">
      <w:pPr>
        <w:pStyle w:val="5"/>
      </w:pPr>
      <w:r>
        <w:t xml:space="preserve">Http GET </w:t>
      </w:r>
    </w:p>
    <w:p w:rsidR="003C53A0" w:rsidRDefault="00BC2864" w:rsidP="003C53A0">
      <w:r>
        <w:t xml:space="preserve"> We send HTTP GET </w:t>
      </w:r>
      <w:r w:rsidR="00D579DE">
        <w:t xml:space="preserve">request </w:t>
      </w:r>
      <w:r>
        <w:t>like this:</w:t>
      </w:r>
    </w:p>
    <w:p w:rsidR="00D579DE" w:rsidRDefault="00D579DE" w:rsidP="003C53A0"/>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GET http://localhost:20333/RESTEmployeeService.svc/Get?Id=1 HTTP/1.1</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w:t>
      </w:r>
      <w:proofErr w:type="gramStart"/>
      <w:r>
        <w:rPr>
          <w:rFonts w:ascii="Lucida Console" w:hAnsi="Lucida Console" w:cs="Lucida Console"/>
          <w:kern w:val="0"/>
          <w:sz w:val="17"/>
          <w:szCs w:val="17"/>
        </w:rPr>
        <w:t>:20333</w:t>
      </w:r>
      <w:proofErr w:type="gramEnd"/>
    </w:p>
    <w:p w:rsidR="00BC2864" w:rsidRDefault="00BC2864" w:rsidP="00BC2864">
      <w:pPr>
        <w:rPr>
          <w:rFonts w:ascii="Lucida Console" w:hAnsi="Lucida Console" w:cs="Lucida Console"/>
          <w:kern w:val="0"/>
          <w:sz w:val="17"/>
          <w:szCs w:val="17"/>
        </w:rPr>
      </w:pPr>
      <w:r>
        <w:rPr>
          <w:rFonts w:ascii="Lucida Console" w:hAnsi="Lucida Console" w:cs="Lucida Console"/>
          <w:kern w:val="0"/>
          <w:sz w:val="17"/>
          <w:szCs w:val="17"/>
        </w:rPr>
        <w:lastRenderedPageBreak/>
        <w:t>Content-Length: 706</w:t>
      </w:r>
    </w:p>
    <w:p w:rsidR="00D579DE" w:rsidRPr="003C53A0" w:rsidRDefault="00D579DE" w:rsidP="00BC2864"/>
    <w:p w:rsidR="003C53A0" w:rsidRDefault="00D579DE" w:rsidP="00D579DE">
      <w:pPr>
        <w:ind w:firstLine="420"/>
      </w:pPr>
      <w:r>
        <w:t>It responses like this RAW text:</w:t>
      </w:r>
      <w:r>
        <w:br/>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01:25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w:t>
      </w:r>
      <w:proofErr w:type="spellStart"/>
      <w:r>
        <w:rPr>
          <w:rFonts w:ascii="Lucida Console" w:hAnsi="Lucida Console" w:cs="Lucida Console"/>
          <w:kern w:val="0"/>
          <w:sz w:val="17"/>
          <w:szCs w:val="17"/>
        </w:rPr>
        <w:t>AspNet</w:t>
      </w:r>
      <w:proofErr w:type="spellEnd"/>
      <w:r>
        <w:rPr>
          <w:rFonts w:ascii="Lucida Console" w:hAnsi="Lucida Console" w:cs="Lucida Console"/>
          <w:kern w:val="0"/>
          <w:sz w:val="17"/>
          <w:szCs w:val="17"/>
        </w:rPr>
        <w: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71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 xml:space="preserve">&lt;Employee </w:t>
      </w:r>
      <w:proofErr w:type="spellStart"/>
      <w:r>
        <w:rPr>
          <w:rFonts w:ascii="Lucida Console" w:hAnsi="Lucida Console" w:cs="Lucida Console"/>
          <w:kern w:val="0"/>
          <w:sz w:val="17"/>
          <w:szCs w:val="17"/>
        </w:rPr>
        <w:t>xmlns</w:t>
      </w:r>
      <w:proofErr w:type="spellEnd"/>
      <w:r>
        <w:rPr>
          <w:rFonts w:ascii="Lucida Console" w:hAnsi="Lucida Console" w:cs="Lucida Console"/>
          <w:kern w:val="0"/>
          <w:sz w:val="17"/>
          <w:szCs w:val="17"/>
        </w:rPr>
        <w:t>="http://schemas.datacontract.org/2004/07/</w:t>
      </w:r>
      <w:proofErr w:type="spellStart"/>
      <w:r>
        <w:rPr>
          <w:rFonts w:ascii="Lucida Console" w:hAnsi="Lucida Console" w:cs="Lucida Console"/>
          <w:kern w:val="0"/>
          <w:sz w:val="17"/>
          <w:szCs w:val="17"/>
        </w:rPr>
        <w:t>BusinessEntiies</w:t>
      </w:r>
      <w:proofErr w:type="spellEnd"/>
      <w:r>
        <w:rPr>
          <w:rFonts w:ascii="Lucida Console" w:hAnsi="Lucida Console" w:cs="Lucida Console"/>
          <w:kern w:val="0"/>
          <w:sz w:val="17"/>
          <w:szCs w:val="17"/>
        </w:rPr>
        <w:t>" xmlns:i="http://www.w3.org/2001/XMLSchema-instance"&gt;&lt;BirthDate&gt;1972-05-15T00:00:00&lt;/BirthDate&gt;&lt;ContactID&gt;1209&lt;/ContactID&gt;&lt;CurrentFlag&gt;true&lt;/CurrentFlag&gt;&lt;EmployeeID&gt;1&lt;/EmployeeID&gt;&lt;Gender&gt;M&lt;/Gender&gt;&lt;HireDate&gt;1996-07-31T00:00:00&lt;/HireDate&gt;&lt;LoginID&gt;adventure-works\guy1&lt;/LoginID&gt;&lt;ManagerID&gt;16&lt;/ManagerID&gt;&lt;MaritalStatus&gt;M&lt;/MaritalStatus&gt;&lt;ModifiedDate&gt;2004-07-31T00:00:00&lt;/ModifiedDate&gt;&lt;NationalIDNumber&gt;14417807&lt;/NationalIDNumber&gt;&lt;SalariedFlag&gt;false&lt;/SalariedFlag&gt;&lt;SickLeaveHours&gt;30&lt;/SickLeaveHours&gt;&lt;Title&gt;Production Technician - WC60&lt;/Title&gt;&lt;VacationHours&gt;21&lt;/VacationHours&gt;&lt;rowguid&gt;aae1d04a-c237-4974-b4d5-935247737718&lt;/rowguid&gt;&lt;/Employee&gt;</w:t>
      </w:r>
    </w:p>
    <w:p w:rsidR="00D579DE" w:rsidRPr="003C53A0" w:rsidRDefault="00D579DE" w:rsidP="00D579DE"/>
    <w:p w:rsidR="00670232" w:rsidRDefault="00D579DE" w:rsidP="00BB740C">
      <w:pPr>
        <w:pStyle w:val="5"/>
      </w:pPr>
      <w:r>
        <w:t>Http POST</w:t>
      </w:r>
    </w:p>
    <w:p w:rsidR="00D579DE" w:rsidRDefault="00D579DE" w:rsidP="00D579DE">
      <w:r>
        <w:t xml:space="preserve">  It is usually use for Create specific object. We send request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OST http://localhost:20333/RESTEmployeeService.svc/Cre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w:t>
      </w:r>
      <w:proofErr w:type="gramStart"/>
      <w:r>
        <w:rPr>
          <w:rFonts w:ascii="Lucida Console" w:hAnsi="Lucida Console" w:cs="Lucida Console"/>
          <w:kern w:val="0"/>
          <w:sz w:val="17"/>
          <w:szCs w:val="17"/>
        </w:rPr>
        <w:t>:20333</w:t>
      </w:r>
      <w:proofErr w:type="gramEnd"/>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18</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 xml:space="preserve">&lt;Employee </w:t>
      </w:r>
      <w:proofErr w:type="spellStart"/>
      <w:r>
        <w:rPr>
          <w:rFonts w:ascii="Lucida Console" w:hAnsi="Lucida Console" w:cs="Lucida Console"/>
          <w:kern w:val="0"/>
          <w:sz w:val="17"/>
          <w:szCs w:val="17"/>
        </w:rPr>
        <w:t>xmlns</w:t>
      </w:r>
      <w:proofErr w:type="spellEnd"/>
      <w:r>
        <w:rPr>
          <w:rFonts w:ascii="Lucida Console" w:hAnsi="Lucida Console" w:cs="Lucida Console"/>
          <w:kern w:val="0"/>
          <w:sz w:val="17"/>
          <w:szCs w:val="17"/>
        </w:rPr>
        <w:t>="http://schemas.datacontract.org/2004/07/</w:t>
      </w:r>
      <w:proofErr w:type="spellStart"/>
      <w:r>
        <w:rPr>
          <w:rFonts w:ascii="Lucida Console" w:hAnsi="Lucida Console" w:cs="Lucida Console"/>
          <w:kern w:val="0"/>
          <w:sz w:val="17"/>
          <w:szCs w:val="17"/>
        </w:rPr>
        <w:t>BusinessEntiies</w:t>
      </w:r>
      <w:proofErr w:type="spellEnd"/>
      <w:r>
        <w:rPr>
          <w:rFonts w:ascii="Lucida Console" w:hAnsi="Lucida Console" w:cs="Lucida Console"/>
          <w:kern w:val="0"/>
          <w:sz w:val="17"/>
          <w:szCs w:val="17"/>
        </w:rPr>
        <w:t>" xmlns:i="http://www.w3.org/2001/XMLSchema-instance"&gt;&lt;BirthDate&gt;1972-05-15&lt;/BirthDate&gt;&lt;ContactID&gt;1209&lt;/ContactID&gt;&lt;CurrentFlag&gt;true&lt;/CurrentFlag&gt;&lt;Gender&gt;M&lt;/Gender&gt;&lt;HireDate&gt;1996-07-31T00:00:00&lt;/HireDate&gt;&lt;LoginID&gt;adventure-works \guy12&lt;/LoginID&gt;&lt;ManagerID&gt;16&lt;/ManagerID&gt;&lt;MaritalStatus&gt;M&lt;/MaritalStatus&gt;&lt;ModifiedDate&gt;2004-07-31&lt;/ModifiedDate&gt;&lt;NationalIDNumber&gt;14409807&lt;/NationalIDNumber&gt;&lt;SalariedFlag&gt;false&lt;/SalariedFlag&gt;&lt;SickLeaveHours&gt;30&lt;/SickLeaveHours&gt;&lt;Title&gt;Production Technician -  WC60&lt;/Title&gt;&lt;</w:t>
      </w:r>
      <w:proofErr w:type="spellStart"/>
      <w:r>
        <w:rPr>
          <w:rFonts w:ascii="Lucida Console" w:hAnsi="Lucida Console" w:cs="Lucida Console"/>
          <w:kern w:val="0"/>
          <w:sz w:val="17"/>
          <w:szCs w:val="17"/>
        </w:rPr>
        <w:t>VacationHours</w:t>
      </w:r>
      <w:proofErr w:type="spellEnd"/>
      <w:r>
        <w:rPr>
          <w:rFonts w:ascii="Lucida Console" w:hAnsi="Lucida Console" w:cs="Lucida Console"/>
          <w:kern w:val="0"/>
          <w:sz w:val="17"/>
          <w:szCs w:val="17"/>
        </w:rPr>
        <w:t>&gt;21&lt;/</w:t>
      </w:r>
      <w:proofErr w:type="spellStart"/>
      <w:r>
        <w:rPr>
          <w:rFonts w:ascii="Lucida Console" w:hAnsi="Lucida Console" w:cs="Lucida Console"/>
          <w:kern w:val="0"/>
          <w:sz w:val="17"/>
          <w:szCs w:val="17"/>
        </w:rPr>
        <w:t>VacationHours</w:t>
      </w:r>
      <w:proofErr w:type="spellEnd"/>
      <w:r>
        <w:rPr>
          <w:rFonts w:ascii="Lucida Console" w:hAnsi="Lucida Console" w:cs="Lucida Console"/>
          <w:kern w:val="0"/>
          <w:sz w:val="17"/>
          <w:szCs w:val="17"/>
        </w:rPr>
        <w:t>&gt;&lt;/Employee&gt;</w:t>
      </w:r>
    </w:p>
    <w:p w:rsidR="00D579DE" w:rsidRDefault="00D579DE" w:rsidP="00D579DE"/>
    <w:p w:rsidR="00D579DE" w:rsidRDefault="00D579DE" w:rsidP="00D579DE">
      <w:r>
        <w:t>It response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13:57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w:t>
      </w:r>
      <w:proofErr w:type="spellStart"/>
      <w:r>
        <w:rPr>
          <w:rFonts w:ascii="Lucida Console" w:hAnsi="Lucida Console" w:cs="Lucida Console"/>
          <w:kern w:val="0"/>
          <w:sz w:val="17"/>
          <w:szCs w:val="17"/>
        </w:rPr>
        <w:t>AspNet</w:t>
      </w:r>
      <w:proofErr w:type="spellEnd"/>
      <w:r>
        <w:rPr>
          <w:rFonts w:ascii="Lucida Console" w:hAnsi="Lucida Console" w:cs="Lucida Console"/>
          <w:kern w:val="0"/>
          <w:sz w:val="17"/>
          <w:szCs w:val="17"/>
        </w:rPr>
        <w: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rPr>
          <w:rFonts w:ascii="Lucida Console" w:hAnsi="Lucida Console" w:cs="Lucida Console"/>
          <w:kern w:val="0"/>
          <w:sz w:val="17"/>
          <w:szCs w:val="17"/>
        </w:rPr>
      </w:pPr>
      <w:r>
        <w:rPr>
          <w:rFonts w:ascii="Lucida Console" w:hAnsi="Lucida Console" w:cs="Lucida Console"/>
          <w:kern w:val="0"/>
          <w:sz w:val="17"/>
          <w:szCs w:val="17"/>
        </w:rPr>
        <w:t>&lt;</w:t>
      </w:r>
      <w:proofErr w:type="spellStart"/>
      <w:proofErr w:type="gramStart"/>
      <w:r>
        <w:rPr>
          <w:rFonts w:ascii="Lucida Console" w:hAnsi="Lucida Console" w:cs="Lucida Console"/>
          <w:kern w:val="0"/>
          <w:sz w:val="17"/>
          <w:szCs w:val="17"/>
        </w:rPr>
        <w:t>boolean</w:t>
      </w:r>
      <w:proofErr w:type="spellEnd"/>
      <w:proofErr w:type="gramEnd"/>
      <w:r>
        <w:rPr>
          <w:rFonts w:ascii="Lucida Console" w:hAnsi="Lucida Console" w:cs="Lucida Console"/>
          <w:kern w:val="0"/>
          <w:sz w:val="17"/>
          <w:szCs w:val="17"/>
        </w:rPr>
        <w:t xml:space="preserve"> xmlns="http://schemas.microsoft.com/2003/10/Serialization/"&gt;true&lt;/boolean&gt;</w:t>
      </w:r>
    </w:p>
    <w:p w:rsidR="00D579DE" w:rsidRDefault="00D579DE" w:rsidP="00D579DE">
      <w:pPr>
        <w:rPr>
          <w:rFonts w:ascii="Lucida Console" w:hAnsi="Lucida Console" w:cs="Lucida Console"/>
          <w:kern w:val="0"/>
          <w:sz w:val="17"/>
          <w:szCs w:val="17"/>
        </w:rPr>
      </w:pPr>
    </w:p>
    <w:p w:rsidR="00D579DE" w:rsidRDefault="00D579DE" w:rsidP="00BB740C">
      <w:pPr>
        <w:pStyle w:val="5"/>
      </w:pPr>
      <w:r>
        <w:t>Http PUT</w:t>
      </w:r>
    </w:p>
    <w:p w:rsidR="00D579DE" w:rsidRDefault="00D579DE" w:rsidP="00D579DE">
      <w:r>
        <w:t xml:space="preserve">   Request</w:t>
      </w:r>
      <w:r w:rsidR="003C1921">
        <w:t xml:space="preserve"> RAW</w:t>
      </w:r>
      <w:r>
        <w:t>:</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UT http://localhost:20333/RESTEmployeeService.svc/Upd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w:t>
      </w:r>
      <w:proofErr w:type="gramStart"/>
      <w:r>
        <w:rPr>
          <w:rFonts w:ascii="Lucida Console" w:hAnsi="Lucida Console" w:cs="Lucida Console"/>
          <w:kern w:val="0"/>
          <w:sz w:val="17"/>
          <w:szCs w:val="17"/>
        </w:rPr>
        <w:t>:20333</w:t>
      </w:r>
      <w:proofErr w:type="gramEnd"/>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 xml:space="preserve">&lt;Employee </w:t>
      </w:r>
      <w:proofErr w:type="spellStart"/>
      <w:r>
        <w:rPr>
          <w:rFonts w:ascii="Lucida Console" w:hAnsi="Lucida Console" w:cs="Lucida Console"/>
          <w:kern w:val="0"/>
          <w:sz w:val="17"/>
          <w:szCs w:val="17"/>
        </w:rPr>
        <w:t>xmlns</w:t>
      </w:r>
      <w:proofErr w:type="spellEnd"/>
      <w:r>
        <w:rPr>
          <w:rFonts w:ascii="Lucida Console" w:hAnsi="Lucida Console" w:cs="Lucida Console"/>
          <w:kern w:val="0"/>
          <w:sz w:val="17"/>
          <w:szCs w:val="17"/>
        </w:rPr>
        <w:t>="http://schemas.datacontract.org/2004/07/</w:t>
      </w:r>
      <w:proofErr w:type="spellStart"/>
      <w:r>
        <w:rPr>
          <w:rFonts w:ascii="Lucida Console" w:hAnsi="Lucida Console" w:cs="Lucida Console"/>
          <w:kern w:val="0"/>
          <w:sz w:val="17"/>
          <w:szCs w:val="17"/>
        </w:rPr>
        <w:t>BusinessEntiies</w:t>
      </w:r>
      <w:proofErr w:type="spellEnd"/>
      <w:r>
        <w:rPr>
          <w:rFonts w:ascii="Lucida Console" w:hAnsi="Lucida Console" w:cs="Lucida Console"/>
          <w:kern w:val="0"/>
          <w:sz w:val="17"/>
          <w:szCs w:val="17"/>
        </w:rPr>
        <w:t>" xmlns:i="http://www.w3.org/2001/XMLSchema-instance"&gt;&lt;BirthDate&gt;1972-05-15&lt;/BirthDate&gt;&lt;ContactID&gt;1209&lt;/ContactID&gt;&lt;CurrentFlag&gt;true&lt;/CurrentFlag&gt;&lt;EmployeeID&gt;565&lt;/EmployeeID&gt;&lt;Gender&gt;M&lt;/Gender&gt;&lt;HireDate&gt;1996-07-31T00:00:00&lt;/HireDate&gt;&lt;LoginID&gt;adventure-works \guy12&lt;/LoginID&gt;&lt;ManagerID&gt;16&lt;/ManagerID&gt;&lt;MaritalStatus&gt;M&lt;/MaritalStatus&gt;&lt;ModifiedDate&gt;2010-06-01&lt;/ModifiedDate&gt;&lt;NationalIDNumber&gt;14409807&lt;/NationalIDNumber&gt;&lt;SalariedFlag&gt;false&lt;/SalariedFlag&gt;&lt;SickLeaveHours&gt;30&lt;/SickLeaveHours&gt;&lt;Title&gt;Slayer&lt;/Title&gt;&lt;VacationHours&gt;21&lt;/VacationHours&gt;&lt;/Employee&gt;</w:t>
      </w:r>
    </w:p>
    <w:p w:rsidR="00D579DE" w:rsidRDefault="00D579DE" w:rsidP="00D579DE"/>
    <w:p w:rsidR="00D579DE" w:rsidRDefault="00D579DE" w:rsidP="00D579DE">
      <w:pPr>
        <w:ind w:firstLine="420"/>
      </w:pPr>
      <w:r>
        <w:t>Response</w:t>
      </w:r>
      <w:r w:rsidR="00B23F94">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0:13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w:t>
      </w:r>
      <w:proofErr w:type="spellStart"/>
      <w:r>
        <w:rPr>
          <w:rFonts w:ascii="Lucida Console" w:hAnsi="Lucida Console" w:cs="Lucida Console"/>
          <w:kern w:val="0"/>
          <w:sz w:val="17"/>
          <w:szCs w:val="17"/>
        </w:rPr>
        <w:t>AspNet</w:t>
      </w:r>
      <w:proofErr w:type="spellEnd"/>
      <w:r>
        <w:rPr>
          <w:rFonts w:ascii="Lucida Console" w:hAnsi="Lucida Console" w:cs="Lucida Console"/>
          <w:kern w:val="0"/>
          <w:sz w:val="17"/>
          <w:szCs w:val="17"/>
        </w:rPr>
        <w: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lastRenderedPageBreak/>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ind w:firstLine="420"/>
        <w:rPr>
          <w:rFonts w:ascii="Lucida Console" w:hAnsi="Lucida Console" w:cs="Lucida Console"/>
          <w:kern w:val="0"/>
          <w:sz w:val="17"/>
          <w:szCs w:val="17"/>
        </w:rPr>
      </w:pPr>
      <w:r>
        <w:rPr>
          <w:rFonts w:ascii="Lucida Console" w:hAnsi="Lucida Console" w:cs="Lucida Console"/>
          <w:kern w:val="0"/>
          <w:sz w:val="17"/>
          <w:szCs w:val="17"/>
        </w:rPr>
        <w:t>&lt;</w:t>
      </w:r>
      <w:proofErr w:type="spellStart"/>
      <w:proofErr w:type="gramStart"/>
      <w:r>
        <w:rPr>
          <w:rFonts w:ascii="Lucida Console" w:hAnsi="Lucida Console" w:cs="Lucida Console"/>
          <w:kern w:val="0"/>
          <w:sz w:val="17"/>
          <w:szCs w:val="17"/>
        </w:rPr>
        <w:t>boolean</w:t>
      </w:r>
      <w:proofErr w:type="spellEnd"/>
      <w:proofErr w:type="gramEnd"/>
      <w:r>
        <w:rPr>
          <w:rFonts w:ascii="Lucida Console" w:hAnsi="Lucida Console" w:cs="Lucida Console"/>
          <w:kern w:val="0"/>
          <w:sz w:val="17"/>
          <w:szCs w:val="17"/>
        </w:rPr>
        <w:t xml:space="preserve"> xmlns="http://schemas.microsoft.com/2003/10/Serialization/"&gt;true&lt;/boolean&gt;</w:t>
      </w:r>
    </w:p>
    <w:p w:rsidR="00D579DE" w:rsidRDefault="00D579DE" w:rsidP="00D579DE">
      <w:pPr>
        <w:ind w:firstLine="420"/>
        <w:rPr>
          <w:rFonts w:ascii="Lucida Console" w:hAnsi="Lucida Console" w:cs="Lucida Console"/>
          <w:kern w:val="0"/>
          <w:sz w:val="17"/>
          <w:szCs w:val="17"/>
        </w:rPr>
      </w:pPr>
    </w:p>
    <w:p w:rsidR="00D579DE" w:rsidRDefault="00D579DE" w:rsidP="00BB740C">
      <w:pPr>
        <w:pStyle w:val="5"/>
      </w:pPr>
      <w:r>
        <w:t>Http DELETE</w:t>
      </w:r>
    </w:p>
    <w:p w:rsidR="00D579DE" w:rsidRDefault="00D579DE" w:rsidP="00D579DE">
      <w:pPr>
        <w:ind w:firstLine="420"/>
      </w:pPr>
      <w:r>
        <w:t>Request</w:t>
      </w:r>
      <w:r w:rsidR="00D74F8F">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ELETE http://localhost:20333/RESTEmployeeService.svc/Del?id=565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w:t>
      </w:r>
      <w:proofErr w:type="gramStart"/>
      <w:r>
        <w:rPr>
          <w:rFonts w:ascii="Lucida Console" w:hAnsi="Lucida Console" w:cs="Lucida Console"/>
          <w:kern w:val="0"/>
          <w:sz w:val="17"/>
          <w:szCs w:val="17"/>
        </w:rPr>
        <w:t>:20333</w:t>
      </w:r>
      <w:proofErr w:type="gramEnd"/>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ind w:firstLine="420"/>
      </w:pPr>
    </w:p>
    <w:p w:rsidR="00D579DE" w:rsidRDefault="00D579DE" w:rsidP="00D579DE">
      <w:pPr>
        <w:ind w:firstLine="420"/>
      </w:pPr>
      <w:r>
        <w:t>Response</w:t>
      </w:r>
      <w:r w:rsidR="00D74F8F">
        <w:t xml:space="preserve"> RAW</w:t>
      </w:r>
      <w:r>
        <w:t>:</w:t>
      </w:r>
    </w:p>
    <w:p w:rsidR="00D74F8F" w:rsidRDefault="00D74F8F"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1:19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w:t>
      </w:r>
      <w:proofErr w:type="spellStart"/>
      <w:r>
        <w:rPr>
          <w:rFonts w:ascii="Lucida Console" w:hAnsi="Lucida Console" w:cs="Lucida Console"/>
          <w:kern w:val="0"/>
          <w:sz w:val="17"/>
          <w:szCs w:val="17"/>
        </w:rPr>
        <w:t>AspNet</w:t>
      </w:r>
      <w:proofErr w:type="spellEnd"/>
      <w:r>
        <w:rPr>
          <w:rFonts w:ascii="Lucida Console" w:hAnsi="Lucida Console" w:cs="Lucida Console"/>
          <w:kern w:val="0"/>
          <w:sz w:val="17"/>
          <w:szCs w:val="17"/>
        </w:rPr>
        <w: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w:t>
      </w:r>
      <w:proofErr w:type="spellStart"/>
      <w:proofErr w:type="gramStart"/>
      <w:r>
        <w:rPr>
          <w:rFonts w:ascii="Lucida Console" w:hAnsi="Lucida Console" w:cs="Lucida Console"/>
          <w:kern w:val="0"/>
          <w:sz w:val="17"/>
          <w:szCs w:val="17"/>
        </w:rPr>
        <w:t>boolean</w:t>
      </w:r>
      <w:proofErr w:type="spellEnd"/>
      <w:proofErr w:type="gramEnd"/>
      <w:r>
        <w:rPr>
          <w:rFonts w:ascii="Lucida Console" w:hAnsi="Lucida Console" w:cs="Lucida Console"/>
          <w:kern w:val="0"/>
          <w:sz w:val="17"/>
          <w:szCs w:val="17"/>
        </w:rPr>
        <w:t xml:space="preserve"> xmlns="http://schemas.microsoft.com/2003/10/Serialization/"&gt;true&lt;/boolean&gt;</w:t>
      </w:r>
    </w:p>
    <w:p w:rsidR="00D579DE" w:rsidRPr="00D579DE" w:rsidRDefault="00D579DE" w:rsidP="00D579DE">
      <w:pPr>
        <w:ind w:firstLine="420"/>
      </w:pPr>
    </w:p>
    <w:p w:rsidR="00D579DE" w:rsidRDefault="00D579DE" w:rsidP="00D579DE"/>
    <w:p w:rsidR="009154C2" w:rsidRPr="00D579DE" w:rsidRDefault="009154C2" w:rsidP="00D579DE">
      <w:r>
        <w:t>We also can use WCF Web API to do unit test with REST service.</w:t>
      </w:r>
    </w:p>
    <w:p w:rsidR="00EC3EF4" w:rsidRDefault="00670232" w:rsidP="00670232">
      <w:pPr>
        <w:pStyle w:val="2"/>
      </w:pPr>
      <w:bookmarkStart w:id="20" w:name="_Toc307844708"/>
      <w:r>
        <w:t>Presentation layer</w:t>
      </w:r>
      <w:bookmarkEnd w:id="20"/>
    </w:p>
    <w:p w:rsidR="000F7033" w:rsidRPr="00263962" w:rsidRDefault="000F7033" w:rsidP="000F7033">
      <w:pPr>
        <w:ind w:firstLineChars="200" w:firstLine="420"/>
      </w:pPr>
      <w:r w:rsidRPr="00263962">
        <w:t xml:space="preserve">The concern of the Presentation Layer (PL) is to present information in a consistent and easy-to-understand manner to the end-user. </w:t>
      </w:r>
      <w:r>
        <w:t>It</w:t>
      </w:r>
      <w:r>
        <w:rPr>
          <w:rFonts w:hint="eastAsia"/>
        </w:rPr>
        <w:t xml:space="preserve"> </w:t>
      </w:r>
      <w:r w:rsidRPr="00263962">
        <w:t>includes fully functional implementations of three UI platforms: ASP.NET</w:t>
      </w:r>
      <w:r>
        <w:rPr>
          <w:rFonts w:hint="eastAsia"/>
        </w:rPr>
        <w:t xml:space="preserve"> </w:t>
      </w:r>
      <w:r>
        <w:t>Web Form</w:t>
      </w:r>
      <w:r w:rsidR="00670610">
        <w:t xml:space="preserve"> 4</w:t>
      </w:r>
      <w:r w:rsidRPr="00263962">
        <w:t>, ASP.NET</w:t>
      </w:r>
      <w:r>
        <w:t xml:space="preserve"> MVC 3</w:t>
      </w:r>
      <w:r w:rsidR="00670610">
        <w:t>/4</w:t>
      </w:r>
      <w:r>
        <w:t xml:space="preserve"> </w:t>
      </w:r>
      <w:r w:rsidRPr="00263962">
        <w:t xml:space="preserve">and WPF (Windows Presentation Foundation). </w:t>
      </w:r>
      <w:r w:rsidR="00670610">
        <w:t>Each of</w:t>
      </w:r>
      <w:r w:rsidRPr="00F75DF8">
        <w:t xml:space="preserve"> UI platforms consumes the exact same services hosted under WCF. This service-oriented model is an implementation of the Application Facade Design Pattern. Applications designed this way have the ability to expose their Services (Web or otherwise) with no extra work (other than configuring the WCF host). WCF is truly a powerful new platform!</w:t>
      </w:r>
    </w:p>
    <w:p w:rsidR="000F7033" w:rsidRPr="000F7033" w:rsidRDefault="000F7033" w:rsidP="000F7033">
      <w:r>
        <w:lastRenderedPageBreak/>
        <w:t>You will find asp.net MVC unit testing project in the solution. We</w:t>
      </w:r>
      <w:r>
        <w:rPr>
          <w:rFonts w:hint="eastAsia"/>
        </w:rPr>
        <w:t xml:space="preserve"> </w:t>
      </w:r>
      <w:r>
        <w:t>may use the TDD approach develop it through whole life cycle.</w:t>
      </w:r>
    </w:p>
    <w:p w:rsidR="000F7033" w:rsidRPr="0044263A" w:rsidRDefault="000F7033" w:rsidP="000F7033">
      <w:pPr>
        <w:pStyle w:val="3"/>
        <w:rPr>
          <w:sz w:val="28"/>
        </w:rPr>
      </w:pPr>
      <w:bookmarkStart w:id="21" w:name="_Toc307844709"/>
      <w:r w:rsidRPr="0044263A">
        <w:rPr>
          <w:sz w:val="28"/>
        </w:rPr>
        <w:t>Asp.net MVC Application</w:t>
      </w:r>
      <w:bookmarkEnd w:id="21"/>
    </w:p>
    <w:p w:rsidR="000F7033" w:rsidRDefault="000F7033" w:rsidP="00670232">
      <w:r>
        <w:t xml:space="preserve">   </w:t>
      </w:r>
      <w:r w:rsidRPr="000F7033">
        <w:t xml:space="preserve">Razor provides a great new view-engine option that is streamlined </w:t>
      </w:r>
      <w:r w:rsidR="003920AE">
        <w:t xml:space="preserve">for code-focused </w:t>
      </w:r>
      <w:proofErr w:type="spellStart"/>
      <w:r w:rsidR="003920AE">
        <w:t>templating</w:t>
      </w:r>
      <w:proofErr w:type="spellEnd"/>
      <w:r w:rsidR="003920AE">
        <w:t>. It</w:t>
      </w:r>
      <w:r w:rsidR="003920AE">
        <w:rPr>
          <w:rFonts w:hint="eastAsia"/>
        </w:rPr>
        <w:t xml:space="preserve"> i</w:t>
      </w:r>
      <w:r w:rsidRPr="000F7033">
        <w:t>s syntax is compact and reduces typing – while at the same time improving the overall readability of your markup and code.</w:t>
      </w:r>
    </w:p>
    <w:p w:rsidR="000F7033" w:rsidRDefault="000F7033" w:rsidP="00670232"/>
    <w:p w:rsidR="00260751" w:rsidRPr="0044263A" w:rsidRDefault="000F7033" w:rsidP="000F7033">
      <w:pPr>
        <w:pStyle w:val="3"/>
        <w:rPr>
          <w:sz w:val="28"/>
        </w:rPr>
      </w:pPr>
      <w:bookmarkStart w:id="22" w:name="_Toc307844710"/>
      <w:r w:rsidRPr="0044263A">
        <w:rPr>
          <w:sz w:val="28"/>
        </w:rPr>
        <w:t>Asp.net Web Form Application</w:t>
      </w:r>
      <w:bookmarkEnd w:id="22"/>
    </w:p>
    <w:p w:rsidR="000F7033" w:rsidRDefault="000F7033" w:rsidP="00670232">
      <w:r>
        <w:t xml:space="preserve">   One of features that implement </w:t>
      </w:r>
      <w:r w:rsidR="006343B2">
        <w:t xml:space="preserve">the </w:t>
      </w:r>
      <w:r>
        <w:t>strongly typed data binding model and</w:t>
      </w:r>
      <w:r w:rsidR="006343B2">
        <w:t xml:space="preserve"> the</w:t>
      </w:r>
      <w:r>
        <w:t xml:space="preserve"> custom paging data server controls.</w:t>
      </w:r>
    </w:p>
    <w:p w:rsidR="00260751" w:rsidRDefault="00260751" w:rsidP="00260751">
      <w:pPr>
        <w:pStyle w:val="2"/>
      </w:pPr>
      <w:bookmarkStart w:id="23" w:name="_Toc307844711"/>
      <w:r>
        <w:t>Cross cutting</w:t>
      </w:r>
      <w:bookmarkEnd w:id="23"/>
    </w:p>
    <w:p w:rsidR="00260751" w:rsidRDefault="00260751" w:rsidP="00260751">
      <w:r>
        <w:t xml:space="preserve">     It is implemented by Enterprise library 5 and unity 2.0. We use unity implement interception and Dependency injection then block method to do something that we wanted.</w:t>
      </w:r>
      <w:r w:rsidR="00686028">
        <w:t xml:space="preserve"> </w:t>
      </w:r>
    </w:p>
    <w:p w:rsidR="004A4D92" w:rsidRDefault="004A4D92" w:rsidP="00260751"/>
    <w:p w:rsidR="004A4D92" w:rsidRDefault="004A4D92" w:rsidP="004A4D92">
      <w:pPr>
        <w:pStyle w:val="2"/>
      </w:pPr>
      <w:bookmarkStart w:id="24" w:name="_Toc307844712"/>
      <w:r>
        <w:t xml:space="preserve">Common and </w:t>
      </w:r>
      <w:r w:rsidR="00E531BC">
        <w:t>U</w:t>
      </w:r>
      <w:r>
        <w:t>tility</w:t>
      </w:r>
      <w:bookmarkEnd w:id="24"/>
    </w:p>
    <w:p w:rsidR="004A4D92" w:rsidRPr="00260751" w:rsidRDefault="004A4D92" w:rsidP="00260751">
      <w:r>
        <w:t xml:space="preserve">     It is include</w:t>
      </w:r>
      <w:r w:rsidR="00866601">
        <w:t xml:space="preserve"> the</w:t>
      </w:r>
      <w:r w:rsidR="0090561F">
        <w:t xml:space="preserve"> DTO class of</w:t>
      </w:r>
      <w:r>
        <w:t xml:space="preserve"> UI and service factory which </w:t>
      </w:r>
      <w:r w:rsidR="000B0418">
        <w:t>is warp unity implement DI, AOP feature.</w:t>
      </w:r>
    </w:p>
    <w:p w:rsidR="00730025" w:rsidRDefault="00730025" w:rsidP="00730025">
      <w:pPr>
        <w:pStyle w:val="2"/>
      </w:pPr>
      <w:bookmarkStart w:id="25" w:name="_Toc307844713"/>
      <w:r>
        <w:t xml:space="preserve">Unit </w:t>
      </w:r>
      <w:r w:rsidR="00E531BC">
        <w:t>Test</w:t>
      </w:r>
      <w:bookmarkEnd w:id="25"/>
    </w:p>
    <w:p w:rsidR="00A14040" w:rsidRDefault="009E7703" w:rsidP="00730025">
      <w:r>
        <w:t xml:space="preserve"> We use the MS</w:t>
      </w:r>
      <w:r w:rsidR="00730025">
        <w:t xml:space="preserve"> Test in </w:t>
      </w:r>
      <w:r w:rsidR="00905377">
        <w:t>the Unit test</w:t>
      </w:r>
      <w:r w:rsidR="00E531BC">
        <w:t xml:space="preserve"> </w:t>
      </w:r>
      <w:r w:rsidR="00730025">
        <w:t xml:space="preserve">project. So you may also use Test Driven </w:t>
      </w:r>
      <w:r w:rsidR="000212E9">
        <w:t>plug</w:t>
      </w:r>
      <w:r w:rsidR="00730025">
        <w:t xml:space="preserve">-in or </w:t>
      </w:r>
      <w:r w:rsidR="00905377">
        <w:t xml:space="preserve">the </w:t>
      </w:r>
      <w:proofErr w:type="spellStart"/>
      <w:r w:rsidR="00E5714E">
        <w:t>J</w:t>
      </w:r>
      <w:r w:rsidR="00E5714E" w:rsidRPr="00E5714E">
        <w:t>etbrains</w:t>
      </w:r>
      <w:proofErr w:type="spellEnd"/>
      <w:r w:rsidR="00E5714E" w:rsidRPr="00E5714E">
        <w:t xml:space="preserve"> </w:t>
      </w:r>
      <w:proofErr w:type="spellStart"/>
      <w:r w:rsidR="00730025">
        <w:t>ReSharp</w:t>
      </w:r>
      <w:r w:rsidR="006C04C2">
        <w:t>r</w:t>
      </w:r>
      <w:proofErr w:type="spellEnd"/>
      <w:r w:rsidR="00730025">
        <w:t xml:space="preserve"> </w:t>
      </w:r>
      <w:r w:rsidR="000212E9">
        <w:t>plug</w:t>
      </w:r>
      <w:r w:rsidR="00730025">
        <w:t>-in working on it</w:t>
      </w:r>
      <w:r w:rsidR="00A17BCA">
        <w:t xml:space="preserve"> </w:t>
      </w:r>
      <w:r w:rsidR="00A17BCA" w:rsidRPr="00E81AB9">
        <w:t>conveniently</w:t>
      </w:r>
      <w:r w:rsidR="00730025">
        <w:t xml:space="preserve">. </w:t>
      </w:r>
    </w:p>
    <w:p w:rsidR="00730025" w:rsidRDefault="00A14040" w:rsidP="00730025">
      <w:r>
        <w:t xml:space="preserve"> </w:t>
      </w:r>
      <w:r w:rsidR="00905377">
        <w:t xml:space="preserve"> </w:t>
      </w:r>
      <w:r>
        <w:t xml:space="preserve">Because application block work with plug mode of framework, please verify assemblies have reside against bin folder that test case of unit test work well. </w:t>
      </w:r>
      <w:r w:rsidR="00730025">
        <w:t xml:space="preserve"> </w:t>
      </w:r>
    </w:p>
    <w:p w:rsidR="00E531BC" w:rsidRDefault="001C56A3" w:rsidP="00E531BC">
      <w:pPr>
        <w:pStyle w:val="3"/>
      </w:pPr>
      <w:bookmarkStart w:id="26" w:name="_Toc307844714"/>
      <w:r>
        <w:t>For Asp.net</w:t>
      </w:r>
      <w:r w:rsidR="00E531BC">
        <w:t xml:space="preserve"> MVC</w:t>
      </w:r>
      <w:r w:rsidR="00ED083F">
        <w:t xml:space="preserve"> application</w:t>
      </w:r>
      <w:bookmarkEnd w:id="26"/>
    </w:p>
    <w:p w:rsidR="00E531BC" w:rsidRDefault="00E531BC" w:rsidP="00E531BC">
      <w:r>
        <w:t xml:space="preserve">   It is </w:t>
      </w:r>
      <w:r w:rsidR="00606E4F">
        <w:t xml:space="preserve">implementing separated with Model unit test for Controller </w:t>
      </w:r>
      <w:r>
        <w:t xml:space="preserve">of </w:t>
      </w:r>
      <w:r w:rsidR="00606E4F">
        <w:t xml:space="preserve">the </w:t>
      </w:r>
      <w:r w:rsidR="00475F8A">
        <w:t>asp.net MVC application.</w:t>
      </w:r>
      <w:r w:rsidR="00740FD0">
        <w:t xml:space="preserve"> In the future, we will implement unit test with View Model.</w:t>
      </w:r>
    </w:p>
    <w:p w:rsidR="00E531BC" w:rsidRDefault="001C56A3" w:rsidP="00E531BC">
      <w:pPr>
        <w:pStyle w:val="3"/>
      </w:pPr>
      <w:bookmarkStart w:id="27" w:name="_Toc307844715"/>
      <w:r>
        <w:lastRenderedPageBreak/>
        <w:t>For components</w:t>
      </w:r>
      <w:bookmarkEnd w:id="27"/>
      <w:r w:rsidR="00DB3118">
        <w:t xml:space="preserve"> </w:t>
      </w:r>
    </w:p>
    <w:p w:rsidR="001470EE" w:rsidRDefault="00E531BC" w:rsidP="001470EE">
      <w:r>
        <w:t xml:space="preserve">   It is including repository and data access and business object</w:t>
      </w:r>
      <w:r w:rsidR="00DB3118">
        <w:t>, WCF service</w:t>
      </w:r>
      <w:r>
        <w:t xml:space="preserve"> unit test. </w:t>
      </w:r>
    </w:p>
    <w:p w:rsidR="001470EE" w:rsidRDefault="001470EE" w:rsidP="00AC0D24">
      <w:pPr>
        <w:pStyle w:val="2"/>
      </w:pPr>
      <w:bookmarkStart w:id="28" w:name="_Toc307844716"/>
      <w:r>
        <w:t>Code generation</w:t>
      </w:r>
      <w:bookmarkEnd w:id="28"/>
      <w:r>
        <w:t xml:space="preserve"> </w:t>
      </w:r>
    </w:p>
    <w:p w:rsidR="00AC0D24" w:rsidRDefault="00AC0D24" w:rsidP="001470EE">
      <w:pPr>
        <w:pStyle w:val="3"/>
      </w:pPr>
      <w:bookmarkStart w:id="29" w:name="_Toc307844717"/>
      <w:r>
        <w:rPr>
          <w:rFonts w:hint="eastAsia"/>
        </w:rPr>
        <w:t>T4</w:t>
      </w:r>
      <w:r w:rsidR="001470EE">
        <w:t xml:space="preserve"> </w:t>
      </w:r>
      <w:r w:rsidR="001470EE" w:rsidRPr="001470EE">
        <w:t>(Text Template Transformation Toolkit)</w:t>
      </w:r>
      <w:r>
        <w:rPr>
          <w:rFonts w:hint="eastAsia"/>
        </w:rPr>
        <w:t xml:space="preserve"> </w:t>
      </w:r>
      <w:r>
        <w:t>template</w:t>
      </w:r>
      <w:bookmarkEnd w:id="29"/>
    </w:p>
    <w:p w:rsidR="001470EE" w:rsidRDefault="001470EE" w:rsidP="001470EE">
      <w:r w:rsidRPr="001470EE">
        <w:t>In Visual Studio, a T4 text template is a mixture of text blocks and control logic that can generate a text file. The control logic is written as fragments of program code in Visual C# or Visual Basic. The generated file can be text of any kind, such as a Web page, or a resource file, or program source code in any language.</w:t>
      </w:r>
    </w:p>
    <w:p w:rsidR="00D32423" w:rsidRDefault="00D32423" w:rsidP="00AC0D24"/>
    <w:p w:rsidR="00D32423" w:rsidRDefault="00D32423" w:rsidP="00AC0D24">
      <w:r>
        <w:t xml:space="preserve">You will find other t4 template in other project. It is by default generate general simply logic code. You can modify it depends on your requirement. </w:t>
      </w:r>
    </w:p>
    <w:p w:rsidR="00AC0D24" w:rsidRDefault="00AC0D24" w:rsidP="00AC0D24"/>
    <w:p w:rsidR="00AC0D24" w:rsidRDefault="00AC0D24" w:rsidP="004A65BE">
      <w:pPr>
        <w:pStyle w:val="1"/>
      </w:pPr>
      <w:bookmarkStart w:id="30" w:name="_Toc307844718"/>
      <w:r>
        <w:t>Deployment</w:t>
      </w:r>
      <w:bookmarkEnd w:id="30"/>
    </w:p>
    <w:p w:rsidR="00AC0D24" w:rsidRDefault="00AC0D24" w:rsidP="00AC0D24">
      <w:r>
        <w:t xml:space="preserve">First you need deploy Business object service as host in IIS or single process. </w:t>
      </w:r>
    </w:p>
    <w:p w:rsidR="00AC0D24" w:rsidRDefault="00AC0D24" w:rsidP="00AC0D24">
      <w:r>
        <w:t>Then deploy website under IIS application folder.</w:t>
      </w:r>
    </w:p>
    <w:p w:rsidR="0079530D" w:rsidRDefault="0079530D" w:rsidP="00AC0D24"/>
    <w:p w:rsidR="0079530D" w:rsidRPr="0079530D" w:rsidRDefault="0079530D" w:rsidP="00AC0D24">
      <w:pPr>
        <w:rPr>
          <w:b/>
        </w:rPr>
      </w:pPr>
      <w:r w:rsidRPr="0079530D">
        <w:rPr>
          <w:b/>
        </w:rPr>
        <w:t>Building</w:t>
      </w:r>
    </w:p>
    <w:p w:rsidR="0079530D" w:rsidRDefault="0079530D" w:rsidP="00AC0D24">
      <w:pPr>
        <w:rPr>
          <w:b/>
        </w:rPr>
      </w:pPr>
    </w:p>
    <w:p w:rsidR="0079530D" w:rsidRPr="0079530D" w:rsidRDefault="0079530D" w:rsidP="00AC0D24">
      <w:pPr>
        <w:rPr>
          <w:b/>
        </w:rPr>
      </w:pPr>
      <w:r w:rsidRPr="0079530D">
        <w:rPr>
          <w:b/>
        </w:rPr>
        <w:t>Command-line</w:t>
      </w:r>
    </w:p>
    <w:p w:rsidR="0079530D" w:rsidRDefault="0079530D" w:rsidP="0079530D">
      <w:r>
        <w:t>Run this batch file from the directory where IronFramework.sln resides.</w:t>
      </w:r>
    </w:p>
    <w:p w:rsidR="0079530D" w:rsidRDefault="0079530D" w:rsidP="0079530D">
      <w:r>
        <w:t xml:space="preserve">Usage: </w:t>
      </w:r>
      <w:proofErr w:type="spellStart"/>
      <w:r>
        <w:t>cmdbuild</w:t>
      </w:r>
      <w:proofErr w:type="spellEnd"/>
      <w:r>
        <w:t xml:space="preserve"> [debug | </w:t>
      </w:r>
      <w:proofErr w:type="gramStart"/>
      <w:r>
        <w:t>release ]</w:t>
      </w:r>
      <w:proofErr w:type="gramEnd"/>
      <w:r>
        <w:t xml:space="preserve"> [</w:t>
      </w:r>
      <w:proofErr w:type="spellStart"/>
      <w:r>
        <w:t>output_path</w:t>
      </w:r>
      <w:proofErr w:type="spellEnd"/>
      <w:r>
        <w:t>]</w:t>
      </w:r>
    </w:p>
    <w:p w:rsidR="0079530D" w:rsidRDefault="0079530D" w:rsidP="0079530D">
      <w:r>
        <w:t xml:space="preserve">Example: </w:t>
      </w:r>
      <w:proofErr w:type="spellStart"/>
      <w:r>
        <w:t>cmdbuild</w:t>
      </w:r>
      <w:proofErr w:type="spellEnd"/>
      <w:r>
        <w:t xml:space="preserve"> debug c:\Ironframework-debug-build</w:t>
      </w:r>
    </w:p>
    <w:p w:rsidR="00CF4FF0" w:rsidRDefault="00CF4FF0" w:rsidP="00AC0D24"/>
    <w:p w:rsidR="00CF4FF0" w:rsidRPr="00CF4FF0" w:rsidRDefault="00CF4FF0" w:rsidP="00CF4FF0">
      <w:pPr>
        <w:pStyle w:val="1"/>
      </w:pPr>
      <w:bookmarkStart w:id="31" w:name="_Toc273011235"/>
      <w:bookmarkStart w:id="32" w:name="_Toc277515391"/>
      <w:bookmarkStart w:id="33" w:name="_Toc307844719"/>
      <w:r w:rsidRPr="008D2E50">
        <w:t>System Quality Attributes</w:t>
      </w:r>
      <w:bookmarkEnd w:id="31"/>
      <w:bookmarkEnd w:id="32"/>
      <w:bookmarkEnd w:id="33"/>
    </w:p>
    <w:p w:rsidR="00CF4FF0" w:rsidRDefault="00CF4FF0" w:rsidP="00CF4FF0">
      <w:pPr>
        <w:pStyle w:val="2"/>
      </w:pPr>
      <w:bookmarkStart w:id="34" w:name="_Toc277515393"/>
      <w:bookmarkStart w:id="35" w:name="_Toc307844720"/>
      <w:r>
        <w:t>Reusability</w:t>
      </w:r>
      <w:bookmarkEnd w:id="34"/>
      <w:bookmarkEnd w:id="35"/>
    </w:p>
    <w:p w:rsidR="00CF4FF0" w:rsidRPr="00AE2FE0" w:rsidRDefault="00CF4FF0" w:rsidP="00CF4FF0">
      <w:r>
        <w:t>It is intended to design The WCF service layer in a way that it is reusable by other applications as well.</w:t>
      </w:r>
    </w:p>
    <w:p w:rsidR="00F55ED4" w:rsidRDefault="00A67480" w:rsidP="00A67480">
      <w:pPr>
        <w:pStyle w:val="2"/>
      </w:pPr>
      <w:bookmarkStart w:id="36" w:name="_Toc307844721"/>
      <w:r w:rsidRPr="00A67480">
        <w:lastRenderedPageBreak/>
        <w:t>Testability</w:t>
      </w:r>
      <w:bookmarkEnd w:id="36"/>
    </w:p>
    <w:p w:rsidR="00A67480" w:rsidRPr="00A67480" w:rsidRDefault="00A67480" w:rsidP="00A67480">
      <w:r>
        <w:t>The amount of effort required to create these tests is directly related to the testability of the underlying software.</w:t>
      </w:r>
    </w:p>
    <w:p w:rsidR="00CF4FF0" w:rsidRDefault="00CF4FF0" w:rsidP="00CF4FF0">
      <w:pPr>
        <w:pStyle w:val="2"/>
      </w:pPr>
      <w:bookmarkStart w:id="37" w:name="_Toc277515395"/>
      <w:bookmarkStart w:id="38" w:name="_Toc307844722"/>
      <w:r>
        <w:t>Scalability</w:t>
      </w:r>
      <w:bookmarkEnd w:id="37"/>
      <w:bookmarkEnd w:id="38"/>
    </w:p>
    <w:p w:rsidR="00CF4FF0" w:rsidRPr="00CF4FF0" w:rsidRDefault="00CF4FF0" w:rsidP="00CF4FF0">
      <w:r>
        <w:t>The system should scale to increased numbers of threads to be handled per unit time as well as when new forums are added.</w:t>
      </w:r>
    </w:p>
    <w:p w:rsidR="00A47006" w:rsidRDefault="00CF4FF0" w:rsidP="00CF4FF0">
      <w:pPr>
        <w:pStyle w:val="2"/>
      </w:pPr>
      <w:bookmarkStart w:id="39" w:name="_Toc277515396"/>
      <w:bookmarkStart w:id="40" w:name="_Toc307844723"/>
      <w:r w:rsidRPr="00A829CB">
        <w:t>Maintainability</w:t>
      </w:r>
      <w:bookmarkEnd w:id="39"/>
      <w:bookmarkEnd w:id="40"/>
    </w:p>
    <w:p w:rsidR="001F3DAF" w:rsidRDefault="00CF4FF0" w:rsidP="001F3DAF">
      <w:r>
        <w:t>Maintainability is important and the systems would lend itself to easy maintenance including feature additions and bug fixes due to the clear separation of the components into layers.</w:t>
      </w:r>
      <w:bookmarkStart w:id="41" w:name="_Toc240789618"/>
      <w:bookmarkStart w:id="42" w:name="_Toc258526415"/>
      <w:bookmarkStart w:id="43" w:name="_Toc277515397"/>
    </w:p>
    <w:p w:rsidR="001F3DAF" w:rsidRDefault="001F3DAF" w:rsidP="001F3DAF"/>
    <w:p w:rsidR="001F3DAF" w:rsidRDefault="001F3DAF" w:rsidP="001F3DAF"/>
    <w:p w:rsidR="001F3DAF" w:rsidRDefault="00ED4E18" w:rsidP="00ED4E18">
      <w:pPr>
        <w:pStyle w:val="1"/>
        <w:rPr>
          <w:b w:val="0"/>
          <w:bCs w:val="0"/>
        </w:rPr>
      </w:pPr>
      <w:r>
        <w:rPr>
          <w:b w:val="0"/>
          <w:bCs w:val="0"/>
        </w:rPr>
        <w:t>A</w:t>
      </w:r>
      <w:r w:rsidRPr="00ED4E18">
        <w:rPr>
          <w:b w:val="0"/>
          <w:bCs w:val="0"/>
        </w:rPr>
        <w:t>ppendix</w:t>
      </w:r>
    </w:p>
    <w:p w:rsidR="00ED4E18" w:rsidRDefault="00ED4E18" w:rsidP="00ED4E18">
      <w:pPr>
        <w:pStyle w:val="2"/>
        <w:rPr>
          <w:sz w:val="24"/>
          <w:szCs w:val="24"/>
        </w:rPr>
      </w:pPr>
      <w:r w:rsidRPr="00ED4E18">
        <w:rPr>
          <w:sz w:val="24"/>
          <w:szCs w:val="24"/>
        </w:rPr>
        <w:t>Source Code</w:t>
      </w:r>
    </w:p>
    <w:p w:rsidR="00ED4E18" w:rsidRDefault="00ED4E18" w:rsidP="00ED4E18">
      <w:r>
        <w:t xml:space="preserve">  </w:t>
      </w:r>
      <w:hyperlink r:id="rId20" w:history="1">
        <w:r w:rsidRPr="00ED4E18">
          <w:rPr>
            <w:rStyle w:val="a7"/>
          </w:rPr>
          <w:t>Asp.net MVC 3 RTM framework</w:t>
        </w:r>
      </w:hyperlink>
      <w:r>
        <w:t xml:space="preserve"> </w:t>
      </w:r>
    </w:p>
    <w:p w:rsidR="00ED4E18" w:rsidRDefault="00ED4E18" w:rsidP="00ED4E18">
      <w:r>
        <w:t xml:space="preserve">  </w:t>
      </w:r>
      <w:hyperlink r:id="rId21" w:history="1">
        <w:r w:rsidRPr="00ED4E18">
          <w:rPr>
            <w:rStyle w:val="a7"/>
          </w:rPr>
          <w:t>Asp.net Web</w:t>
        </w:r>
      </w:hyperlink>
      <w:r>
        <w:t xml:space="preserve"> </w:t>
      </w:r>
    </w:p>
    <w:p w:rsidR="00ED4E18" w:rsidRDefault="00ED4E18" w:rsidP="00ED4E18">
      <w:r>
        <w:t xml:space="preserve">  </w:t>
      </w:r>
      <w:hyperlink r:id="rId22" w:history="1">
        <w:r>
          <w:rPr>
            <w:rStyle w:val="a7"/>
          </w:rPr>
          <w:t>Entity F</w:t>
        </w:r>
        <w:r w:rsidRPr="00ED4E18">
          <w:rPr>
            <w:rStyle w:val="a7"/>
          </w:rPr>
          <w:t>ramework</w:t>
        </w:r>
      </w:hyperlink>
      <w:r>
        <w:t xml:space="preserve"> 5</w:t>
      </w:r>
    </w:p>
    <w:p w:rsidR="00ED4E18" w:rsidRPr="00ED4E18" w:rsidRDefault="00ED4E18" w:rsidP="00ED4E18">
      <w:r>
        <w:t xml:space="preserve">  </w:t>
      </w:r>
      <w:hyperlink r:id="rId23" w:history="1">
        <w:r w:rsidRPr="00ED4E18">
          <w:rPr>
            <w:rStyle w:val="a7"/>
          </w:rPr>
          <w:t>Enterprise Library 5</w:t>
        </w:r>
      </w:hyperlink>
      <w:r>
        <w:t xml:space="preserve"> </w:t>
      </w:r>
    </w:p>
    <w:p w:rsidR="00A47006" w:rsidRPr="00ED4E18" w:rsidRDefault="00A47006" w:rsidP="00ED4E18">
      <w:pPr>
        <w:pStyle w:val="2"/>
        <w:rPr>
          <w:sz w:val="24"/>
          <w:szCs w:val="24"/>
        </w:rPr>
      </w:pPr>
      <w:bookmarkStart w:id="44" w:name="_Toc307844724"/>
      <w:r w:rsidRPr="00ED4E18">
        <w:rPr>
          <w:sz w:val="24"/>
          <w:szCs w:val="24"/>
        </w:rPr>
        <w:t>Glossary/Terms</w:t>
      </w:r>
      <w:bookmarkEnd w:id="41"/>
      <w:bookmarkEnd w:id="42"/>
      <w:bookmarkEnd w:id="43"/>
      <w:bookmarkEnd w:id="44"/>
    </w:p>
    <w:tbl>
      <w:tblPr>
        <w:tblW w:w="7836" w:type="dxa"/>
        <w:jc w:val="center"/>
        <w:tblInd w:w="2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3"/>
        <w:gridCol w:w="6653"/>
      </w:tblGrid>
      <w:tr w:rsidR="00A47006" w:rsidRPr="008D2E50" w:rsidTr="00A47006">
        <w:trPr>
          <w:tblHeader/>
          <w:jc w:val="center"/>
        </w:trPr>
        <w:tc>
          <w:tcPr>
            <w:tcW w:w="1183" w:type="dxa"/>
            <w:tcBorders>
              <w:top w:val="nil"/>
              <w:left w:val="nil"/>
              <w:bottom w:val="nil"/>
              <w:right w:val="nil"/>
            </w:tcBorders>
            <w:shd w:val="clear" w:color="auto" w:fill="000000"/>
          </w:tcPr>
          <w:p w:rsidR="00A47006" w:rsidRPr="008D2E50" w:rsidRDefault="00A47006" w:rsidP="00A709C7">
            <w:pPr>
              <w:pStyle w:val="TableHeading"/>
              <w:rPr>
                <w:rFonts w:cstheme="minorHAnsi"/>
                <w:color w:val="FFFFFF"/>
                <w:sz w:val="20"/>
                <w:szCs w:val="20"/>
                <w:highlight w:val="darkBlue"/>
              </w:rPr>
            </w:pPr>
            <w:r w:rsidRPr="008D2E50">
              <w:rPr>
                <w:rFonts w:cstheme="minorHAnsi"/>
                <w:color w:val="FFFFFF"/>
                <w:sz w:val="20"/>
                <w:szCs w:val="20"/>
              </w:rPr>
              <w:t>Term</w:t>
            </w:r>
          </w:p>
        </w:tc>
        <w:tc>
          <w:tcPr>
            <w:tcW w:w="6653" w:type="dxa"/>
            <w:tcBorders>
              <w:top w:val="nil"/>
              <w:left w:val="nil"/>
              <w:bottom w:val="nil"/>
              <w:right w:val="nil"/>
            </w:tcBorders>
            <w:shd w:val="clear" w:color="auto" w:fill="000000"/>
          </w:tcPr>
          <w:p w:rsidR="00A47006" w:rsidRPr="008D2E50" w:rsidRDefault="00A47006" w:rsidP="00A709C7">
            <w:pPr>
              <w:pStyle w:val="TableHeading"/>
              <w:rPr>
                <w:rFonts w:cstheme="minorHAnsi"/>
                <w:sz w:val="20"/>
                <w:szCs w:val="20"/>
              </w:rPr>
            </w:pPr>
            <w:r w:rsidRPr="008D2E50">
              <w:rPr>
                <w:rFonts w:cstheme="minorHAnsi"/>
                <w:sz w:val="20"/>
                <w:szCs w:val="20"/>
              </w:rPr>
              <w:t>Definition</w:t>
            </w:r>
          </w:p>
        </w:tc>
      </w:tr>
      <w:tr w:rsidR="00A47006" w:rsidRPr="008D2E50" w:rsidTr="00A47006">
        <w:trPr>
          <w:jc w:val="center"/>
        </w:trPr>
        <w:tc>
          <w:tcPr>
            <w:tcW w:w="1183" w:type="dxa"/>
            <w:tcBorders>
              <w:top w:val="nil"/>
            </w:tcBorders>
          </w:tcPr>
          <w:p w:rsidR="00A47006" w:rsidRPr="008D2E50" w:rsidRDefault="00A47006" w:rsidP="00A709C7">
            <w:pPr>
              <w:pStyle w:val="TableCell"/>
              <w:rPr>
                <w:rFonts w:cstheme="minorHAnsi"/>
                <w:sz w:val="20"/>
                <w:szCs w:val="20"/>
              </w:rPr>
            </w:pPr>
            <w:r>
              <w:rPr>
                <w:rFonts w:cstheme="minorHAnsi"/>
                <w:sz w:val="20"/>
                <w:szCs w:val="20"/>
              </w:rPr>
              <w:t>AOP</w:t>
            </w:r>
            <w:r w:rsidRPr="008D2E50">
              <w:rPr>
                <w:rFonts w:cstheme="minorHAnsi"/>
                <w:sz w:val="20"/>
                <w:szCs w:val="20"/>
              </w:rPr>
              <w:t xml:space="preserve"> </w:t>
            </w:r>
          </w:p>
        </w:tc>
        <w:tc>
          <w:tcPr>
            <w:tcW w:w="6653" w:type="dxa"/>
            <w:tcBorders>
              <w:top w:val="nil"/>
            </w:tcBorders>
          </w:tcPr>
          <w:p w:rsidR="00A47006" w:rsidRPr="008D2E50" w:rsidRDefault="00A47006" w:rsidP="00A709C7">
            <w:pPr>
              <w:pStyle w:val="TableCell"/>
              <w:rPr>
                <w:rFonts w:cstheme="minorHAnsi"/>
                <w:sz w:val="20"/>
                <w:szCs w:val="20"/>
              </w:rPr>
            </w:pPr>
            <w:r>
              <w:t xml:space="preserve">Aspect-oriented </w:t>
            </w:r>
            <w:r w:rsidRPr="00203B01">
              <w:t>programming</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r>
              <w:rPr>
                <w:rFonts w:cstheme="minorHAnsi"/>
                <w:sz w:val="20"/>
                <w:szCs w:val="20"/>
              </w:rPr>
              <w:t>DDD</w:t>
            </w:r>
          </w:p>
        </w:tc>
        <w:tc>
          <w:tcPr>
            <w:tcW w:w="6653" w:type="dxa"/>
          </w:tcPr>
          <w:p w:rsidR="00A47006" w:rsidRPr="008D2E50" w:rsidRDefault="00A47006" w:rsidP="00A709C7">
            <w:pPr>
              <w:pStyle w:val="TableCell"/>
              <w:rPr>
                <w:rFonts w:cstheme="minorHAnsi"/>
                <w:sz w:val="20"/>
                <w:szCs w:val="20"/>
              </w:rPr>
            </w:pPr>
            <w:r>
              <w:t>Domain Driven Design</w:t>
            </w:r>
          </w:p>
        </w:tc>
      </w:tr>
      <w:tr w:rsidR="00A47006" w:rsidRPr="008D2E50" w:rsidTr="00A47006">
        <w:trPr>
          <w:jc w:val="center"/>
        </w:trPr>
        <w:tc>
          <w:tcPr>
            <w:tcW w:w="1183" w:type="dxa"/>
          </w:tcPr>
          <w:p w:rsidR="00A47006" w:rsidRPr="008D2E50" w:rsidRDefault="004F395D" w:rsidP="00A709C7">
            <w:pPr>
              <w:pStyle w:val="TableCell"/>
              <w:rPr>
                <w:rFonts w:cstheme="minorHAnsi"/>
                <w:sz w:val="20"/>
                <w:szCs w:val="20"/>
              </w:rPr>
            </w:pPr>
            <w:r w:rsidRPr="004F395D">
              <w:rPr>
                <w:rFonts w:cstheme="minorHAnsi"/>
                <w:sz w:val="20"/>
                <w:szCs w:val="20"/>
              </w:rPr>
              <w:t>POCO</w:t>
            </w:r>
          </w:p>
        </w:tc>
        <w:tc>
          <w:tcPr>
            <w:tcW w:w="6653" w:type="dxa"/>
          </w:tcPr>
          <w:p w:rsidR="00A47006" w:rsidRPr="008D2E50" w:rsidRDefault="001F3DAF" w:rsidP="00A709C7">
            <w:pPr>
              <w:pStyle w:val="TableCell"/>
              <w:rPr>
                <w:rFonts w:cstheme="minorHAnsi"/>
                <w:sz w:val="20"/>
                <w:szCs w:val="20"/>
              </w:rPr>
            </w:pPr>
            <w:r>
              <w:t>Plain old CLR object</w:t>
            </w:r>
          </w:p>
        </w:tc>
      </w:tr>
      <w:tr w:rsidR="00A47006" w:rsidRPr="008D2E50" w:rsidTr="00A47006">
        <w:trPr>
          <w:jc w:val="center"/>
        </w:trPr>
        <w:tc>
          <w:tcPr>
            <w:tcW w:w="1183" w:type="dxa"/>
          </w:tcPr>
          <w:p w:rsidR="00A47006" w:rsidRPr="003C2BFD" w:rsidRDefault="003C2BFD" w:rsidP="00A709C7">
            <w:pPr>
              <w:pStyle w:val="TableCell"/>
              <w:rPr>
                <w:rFonts w:eastAsiaTheme="minorEastAsia" w:cstheme="minorHAnsi" w:hint="eastAsia"/>
                <w:sz w:val="20"/>
                <w:szCs w:val="20"/>
                <w:lang w:eastAsia="zh-CN"/>
              </w:rPr>
            </w:pPr>
            <w:r>
              <w:rPr>
                <w:rFonts w:eastAsiaTheme="minorEastAsia" w:cstheme="minorHAnsi" w:hint="eastAsia"/>
                <w:sz w:val="20"/>
                <w:szCs w:val="20"/>
                <w:lang w:eastAsia="zh-CN"/>
              </w:rPr>
              <w:t>T4</w:t>
            </w:r>
          </w:p>
        </w:tc>
        <w:tc>
          <w:tcPr>
            <w:tcW w:w="6653" w:type="dxa"/>
          </w:tcPr>
          <w:p w:rsidR="00A47006" w:rsidRPr="003C2BFD" w:rsidRDefault="003C2BFD" w:rsidP="00A709C7">
            <w:pPr>
              <w:pStyle w:val="TableCell"/>
              <w:rPr>
                <w:rFonts w:eastAsiaTheme="minorEastAsia" w:cstheme="minorHAnsi" w:hint="eastAsia"/>
                <w:sz w:val="20"/>
                <w:szCs w:val="20"/>
                <w:lang w:eastAsia="zh-CN"/>
              </w:rPr>
            </w:pPr>
            <w:r w:rsidRPr="003C2BFD">
              <w:rPr>
                <w:rFonts w:cstheme="minorHAnsi"/>
                <w:sz w:val="20"/>
                <w:szCs w:val="20"/>
              </w:rPr>
              <w:t>Text Template Transformation Toolkit</w:t>
            </w:r>
            <w:r>
              <w:rPr>
                <w:rFonts w:eastAsiaTheme="minorEastAsia" w:cstheme="minorHAnsi" w:hint="eastAsia"/>
                <w:sz w:val="20"/>
                <w:szCs w:val="20"/>
                <w:lang w:eastAsia="zh-CN"/>
              </w:rPr>
              <w:t xml:space="preserve"> </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bl>
    <w:p w:rsidR="00A47006" w:rsidRPr="00AC0D24" w:rsidRDefault="00A47006" w:rsidP="00AC0D24"/>
    <w:sectPr w:rsidR="00A47006" w:rsidRPr="00AC0D24" w:rsidSect="007A0C5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5C59" w:rsidRDefault="00855C59" w:rsidP="002C0F29">
      <w:r>
        <w:separator/>
      </w:r>
    </w:p>
  </w:endnote>
  <w:endnote w:type="continuationSeparator" w:id="0">
    <w:p w:rsidR="00855C59" w:rsidRDefault="00855C59" w:rsidP="002C0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5C59" w:rsidRDefault="00855C59" w:rsidP="002C0F29">
      <w:r>
        <w:separator/>
      </w:r>
    </w:p>
  </w:footnote>
  <w:footnote w:type="continuationSeparator" w:id="0">
    <w:p w:rsidR="00855C59" w:rsidRDefault="00855C59" w:rsidP="002C0F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D6542"/>
    <w:multiLevelType w:val="hybridMultilevel"/>
    <w:tmpl w:val="C3A40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33612F2"/>
    <w:multiLevelType w:val="hybridMultilevel"/>
    <w:tmpl w:val="12D849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1325AF"/>
    <w:multiLevelType w:val="hybridMultilevel"/>
    <w:tmpl w:val="C4C8A6B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DFE0022"/>
    <w:multiLevelType w:val="multilevel"/>
    <w:tmpl w:val="AD0AC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EBC434C"/>
    <w:multiLevelType w:val="hybridMultilevel"/>
    <w:tmpl w:val="093CC2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20547DB"/>
    <w:multiLevelType w:val="hybridMultilevel"/>
    <w:tmpl w:val="C3E22B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8516489"/>
    <w:multiLevelType w:val="hybridMultilevel"/>
    <w:tmpl w:val="2C62F428"/>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7">
    <w:nsid w:val="58C67319"/>
    <w:multiLevelType w:val="hybridMultilevel"/>
    <w:tmpl w:val="45009FE0"/>
    <w:lvl w:ilvl="0" w:tplc="703ABA7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
    <w:nsid w:val="5A245D22"/>
    <w:multiLevelType w:val="hybridMultilevel"/>
    <w:tmpl w:val="3A18006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01E30EF"/>
    <w:multiLevelType w:val="hybridMultilevel"/>
    <w:tmpl w:val="B4FA6E82"/>
    <w:lvl w:ilvl="0" w:tplc="F282EF9C">
      <w:start w:val="1"/>
      <w:numFmt w:val="bullet"/>
      <w:lvlText w:val=""/>
      <w:lvlJc w:val="left"/>
      <w:pPr>
        <w:ind w:left="840" w:hanging="420"/>
      </w:pPr>
      <w:rPr>
        <w:rFonts w:ascii="Wingdings" w:hAnsi="Wingdings" w:hint="default"/>
        <w:sz w:val="15"/>
        <w:szCs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6E7069E"/>
    <w:multiLevelType w:val="hybridMultilevel"/>
    <w:tmpl w:val="367A4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024530A"/>
    <w:multiLevelType w:val="hybridMultilevel"/>
    <w:tmpl w:val="D4C05AF4"/>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abstractNumId w:val="3"/>
  </w:num>
  <w:num w:numId="2">
    <w:abstractNumId w:val="6"/>
  </w:num>
  <w:num w:numId="3">
    <w:abstractNumId w:val="10"/>
  </w:num>
  <w:num w:numId="4">
    <w:abstractNumId w:val="8"/>
  </w:num>
  <w:num w:numId="5">
    <w:abstractNumId w:val="7"/>
  </w:num>
  <w:num w:numId="6">
    <w:abstractNumId w:val="1"/>
  </w:num>
  <w:num w:numId="7">
    <w:abstractNumId w:val="11"/>
  </w:num>
  <w:num w:numId="8">
    <w:abstractNumId w:val="0"/>
  </w:num>
  <w:num w:numId="9">
    <w:abstractNumId w:val="5"/>
  </w:num>
  <w:num w:numId="10">
    <w:abstractNumId w:val="4"/>
  </w:num>
  <w:num w:numId="11">
    <w:abstractNumId w:val="2"/>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2756"/>
    <w:rsid w:val="000212E9"/>
    <w:rsid w:val="0002225A"/>
    <w:rsid w:val="0004432A"/>
    <w:rsid w:val="000B0418"/>
    <w:rsid w:val="000E12FE"/>
    <w:rsid w:val="000E23E2"/>
    <w:rsid w:val="000E70AD"/>
    <w:rsid w:val="000F1161"/>
    <w:rsid w:val="000F4B15"/>
    <w:rsid w:val="000F7033"/>
    <w:rsid w:val="001214A7"/>
    <w:rsid w:val="00123E9B"/>
    <w:rsid w:val="00143677"/>
    <w:rsid w:val="001470EE"/>
    <w:rsid w:val="001656DA"/>
    <w:rsid w:val="00173717"/>
    <w:rsid w:val="00175173"/>
    <w:rsid w:val="00180958"/>
    <w:rsid w:val="00190340"/>
    <w:rsid w:val="001A4808"/>
    <w:rsid w:val="001B474D"/>
    <w:rsid w:val="001C4DDA"/>
    <w:rsid w:val="001C56A3"/>
    <w:rsid w:val="001C6D68"/>
    <w:rsid w:val="001E0145"/>
    <w:rsid w:val="001E4E36"/>
    <w:rsid w:val="001F3DAF"/>
    <w:rsid w:val="00200473"/>
    <w:rsid w:val="00203B01"/>
    <w:rsid w:val="00211CA4"/>
    <w:rsid w:val="0022006C"/>
    <w:rsid w:val="00223D42"/>
    <w:rsid w:val="00236A3A"/>
    <w:rsid w:val="0025215D"/>
    <w:rsid w:val="00260751"/>
    <w:rsid w:val="00263962"/>
    <w:rsid w:val="00270ED7"/>
    <w:rsid w:val="0027758C"/>
    <w:rsid w:val="002A0E37"/>
    <w:rsid w:val="002A2AC4"/>
    <w:rsid w:val="002A7CFE"/>
    <w:rsid w:val="002C0F29"/>
    <w:rsid w:val="002C3222"/>
    <w:rsid w:val="002C6C74"/>
    <w:rsid w:val="002D7015"/>
    <w:rsid w:val="002E486B"/>
    <w:rsid w:val="002F4C2C"/>
    <w:rsid w:val="00302F87"/>
    <w:rsid w:val="00304012"/>
    <w:rsid w:val="00343EC2"/>
    <w:rsid w:val="0034430E"/>
    <w:rsid w:val="003565CE"/>
    <w:rsid w:val="0036413C"/>
    <w:rsid w:val="00372994"/>
    <w:rsid w:val="003738E4"/>
    <w:rsid w:val="00377869"/>
    <w:rsid w:val="00391B8E"/>
    <w:rsid w:val="003920AE"/>
    <w:rsid w:val="003A4F22"/>
    <w:rsid w:val="003C1921"/>
    <w:rsid w:val="003C2BFD"/>
    <w:rsid w:val="003C2C85"/>
    <w:rsid w:val="003C53A0"/>
    <w:rsid w:val="003E069A"/>
    <w:rsid w:val="00426197"/>
    <w:rsid w:val="0044263A"/>
    <w:rsid w:val="004604D3"/>
    <w:rsid w:val="0046291D"/>
    <w:rsid w:val="00475F8A"/>
    <w:rsid w:val="004817BF"/>
    <w:rsid w:val="004A3737"/>
    <w:rsid w:val="004A4D92"/>
    <w:rsid w:val="004A65BE"/>
    <w:rsid w:val="004D1ED8"/>
    <w:rsid w:val="004E4E19"/>
    <w:rsid w:val="004F395D"/>
    <w:rsid w:val="005064E5"/>
    <w:rsid w:val="00527623"/>
    <w:rsid w:val="0053483B"/>
    <w:rsid w:val="00545C69"/>
    <w:rsid w:val="00557347"/>
    <w:rsid w:val="005746E7"/>
    <w:rsid w:val="00597AAF"/>
    <w:rsid w:val="00597B48"/>
    <w:rsid w:val="005A24E0"/>
    <w:rsid w:val="005A7EB4"/>
    <w:rsid w:val="006047EE"/>
    <w:rsid w:val="00606747"/>
    <w:rsid w:val="00606E4F"/>
    <w:rsid w:val="00630FC9"/>
    <w:rsid w:val="0063282F"/>
    <w:rsid w:val="006343B2"/>
    <w:rsid w:val="00636D3E"/>
    <w:rsid w:val="00645DCA"/>
    <w:rsid w:val="00650C29"/>
    <w:rsid w:val="00670232"/>
    <w:rsid w:val="00670610"/>
    <w:rsid w:val="00686028"/>
    <w:rsid w:val="006952ED"/>
    <w:rsid w:val="006A5043"/>
    <w:rsid w:val="006A65F3"/>
    <w:rsid w:val="006B666E"/>
    <w:rsid w:val="006C04C2"/>
    <w:rsid w:val="006C2EF2"/>
    <w:rsid w:val="006D427C"/>
    <w:rsid w:val="006E4D68"/>
    <w:rsid w:val="00701A99"/>
    <w:rsid w:val="00702756"/>
    <w:rsid w:val="0071307F"/>
    <w:rsid w:val="00714BFB"/>
    <w:rsid w:val="00727F3D"/>
    <w:rsid w:val="00727FB0"/>
    <w:rsid w:val="00730025"/>
    <w:rsid w:val="007354D2"/>
    <w:rsid w:val="007377F8"/>
    <w:rsid w:val="00740FD0"/>
    <w:rsid w:val="00743C7F"/>
    <w:rsid w:val="007731D2"/>
    <w:rsid w:val="00776E5B"/>
    <w:rsid w:val="00785165"/>
    <w:rsid w:val="00792E39"/>
    <w:rsid w:val="0079530D"/>
    <w:rsid w:val="00796D16"/>
    <w:rsid w:val="007A0C55"/>
    <w:rsid w:val="007A5371"/>
    <w:rsid w:val="007B2AF5"/>
    <w:rsid w:val="007C7C0C"/>
    <w:rsid w:val="007E21D1"/>
    <w:rsid w:val="0080748D"/>
    <w:rsid w:val="00835BC0"/>
    <w:rsid w:val="00840EF4"/>
    <w:rsid w:val="00853592"/>
    <w:rsid w:val="00855C59"/>
    <w:rsid w:val="0085735A"/>
    <w:rsid w:val="00860821"/>
    <w:rsid w:val="00863491"/>
    <w:rsid w:val="00866601"/>
    <w:rsid w:val="008747D2"/>
    <w:rsid w:val="00876C45"/>
    <w:rsid w:val="00883976"/>
    <w:rsid w:val="00896570"/>
    <w:rsid w:val="008C09CD"/>
    <w:rsid w:val="008C2E55"/>
    <w:rsid w:val="008C2E86"/>
    <w:rsid w:val="008D5416"/>
    <w:rsid w:val="008D7468"/>
    <w:rsid w:val="008E64D9"/>
    <w:rsid w:val="008F47C9"/>
    <w:rsid w:val="00900482"/>
    <w:rsid w:val="00905377"/>
    <w:rsid w:val="0090561F"/>
    <w:rsid w:val="009154C2"/>
    <w:rsid w:val="0092179E"/>
    <w:rsid w:val="00923CE6"/>
    <w:rsid w:val="00923F01"/>
    <w:rsid w:val="00924C54"/>
    <w:rsid w:val="00927E5D"/>
    <w:rsid w:val="00932DA9"/>
    <w:rsid w:val="009424C2"/>
    <w:rsid w:val="009458C7"/>
    <w:rsid w:val="00952D0B"/>
    <w:rsid w:val="00954A98"/>
    <w:rsid w:val="00962450"/>
    <w:rsid w:val="00967CD2"/>
    <w:rsid w:val="00994233"/>
    <w:rsid w:val="009A0AC6"/>
    <w:rsid w:val="009A7706"/>
    <w:rsid w:val="009B7A52"/>
    <w:rsid w:val="009B7F47"/>
    <w:rsid w:val="009C468C"/>
    <w:rsid w:val="009E14AF"/>
    <w:rsid w:val="009E7703"/>
    <w:rsid w:val="009F547B"/>
    <w:rsid w:val="00A01EAC"/>
    <w:rsid w:val="00A14040"/>
    <w:rsid w:val="00A165DB"/>
    <w:rsid w:val="00A17BCA"/>
    <w:rsid w:val="00A21AFF"/>
    <w:rsid w:val="00A220A8"/>
    <w:rsid w:val="00A26FD2"/>
    <w:rsid w:val="00A371B9"/>
    <w:rsid w:val="00A47006"/>
    <w:rsid w:val="00A5344B"/>
    <w:rsid w:val="00A55A47"/>
    <w:rsid w:val="00A56F8C"/>
    <w:rsid w:val="00A67480"/>
    <w:rsid w:val="00AA17DE"/>
    <w:rsid w:val="00AA78B6"/>
    <w:rsid w:val="00AB5C0A"/>
    <w:rsid w:val="00AC0D24"/>
    <w:rsid w:val="00AC17AE"/>
    <w:rsid w:val="00AC7DCB"/>
    <w:rsid w:val="00AE2FE0"/>
    <w:rsid w:val="00AF2ADB"/>
    <w:rsid w:val="00B03FC9"/>
    <w:rsid w:val="00B23F94"/>
    <w:rsid w:val="00B45576"/>
    <w:rsid w:val="00B7458C"/>
    <w:rsid w:val="00B80453"/>
    <w:rsid w:val="00B86A12"/>
    <w:rsid w:val="00B94F1D"/>
    <w:rsid w:val="00B967C3"/>
    <w:rsid w:val="00BA263B"/>
    <w:rsid w:val="00BB70C6"/>
    <w:rsid w:val="00BB740C"/>
    <w:rsid w:val="00BC2864"/>
    <w:rsid w:val="00BC5FDD"/>
    <w:rsid w:val="00BC6933"/>
    <w:rsid w:val="00BD7445"/>
    <w:rsid w:val="00BE6896"/>
    <w:rsid w:val="00C1514D"/>
    <w:rsid w:val="00C30321"/>
    <w:rsid w:val="00C32EFF"/>
    <w:rsid w:val="00C52ADD"/>
    <w:rsid w:val="00C55EC9"/>
    <w:rsid w:val="00C702F0"/>
    <w:rsid w:val="00C86928"/>
    <w:rsid w:val="00CA7FC0"/>
    <w:rsid w:val="00CB6F1E"/>
    <w:rsid w:val="00CD18AF"/>
    <w:rsid w:val="00CD3936"/>
    <w:rsid w:val="00CD5BCB"/>
    <w:rsid w:val="00CE3DB0"/>
    <w:rsid w:val="00CF4FF0"/>
    <w:rsid w:val="00D155AE"/>
    <w:rsid w:val="00D222AE"/>
    <w:rsid w:val="00D30BB3"/>
    <w:rsid w:val="00D32423"/>
    <w:rsid w:val="00D37CA6"/>
    <w:rsid w:val="00D579DE"/>
    <w:rsid w:val="00D57D0D"/>
    <w:rsid w:val="00D73844"/>
    <w:rsid w:val="00D74F8F"/>
    <w:rsid w:val="00D8095E"/>
    <w:rsid w:val="00D80A35"/>
    <w:rsid w:val="00D826C0"/>
    <w:rsid w:val="00D844C2"/>
    <w:rsid w:val="00DA4490"/>
    <w:rsid w:val="00DB128F"/>
    <w:rsid w:val="00DB3118"/>
    <w:rsid w:val="00DC17F0"/>
    <w:rsid w:val="00DC3BEB"/>
    <w:rsid w:val="00DD2A09"/>
    <w:rsid w:val="00DD5474"/>
    <w:rsid w:val="00DE4207"/>
    <w:rsid w:val="00E04554"/>
    <w:rsid w:val="00E07ECD"/>
    <w:rsid w:val="00E13F05"/>
    <w:rsid w:val="00E26F7C"/>
    <w:rsid w:val="00E531BC"/>
    <w:rsid w:val="00E5714E"/>
    <w:rsid w:val="00E81AB9"/>
    <w:rsid w:val="00E82D89"/>
    <w:rsid w:val="00E83F21"/>
    <w:rsid w:val="00E95C56"/>
    <w:rsid w:val="00EC05E4"/>
    <w:rsid w:val="00EC3EF4"/>
    <w:rsid w:val="00ED083F"/>
    <w:rsid w:val="00ED1B42"/>
    <w:rsid w:val="00ED4E18"/>
    <w:rsid w:val="00ED5045"/>
    <w:rsid w:val="00ED5A53"/>
    <w:rsid w:val="00EE09C0"/>
    <w:rsid w:val="00EE16BF"/>
    <w:rsid w:val="00EE20B7"/>
    <w:rsid w:val="00EE3B35"/>
    <w:rsid w:val="00EF642F"/>
    <w:rsid w:val="00F2307A"/>
    <w:rsid w:val="00F261FC"/>
    <w:rsid w:val="00F44859"/>
    <w:rsid w:val="00F463EB"/>
    <w:rsid w:val="00F47E20"/>
    <w:rsid w:val="00F544AE"/>
    <w:rsid w:val="00F55ED4"/>
    <w:rsid w:val="00F75DF8"/>
    <w:rsid w:val="00F76ABA"/>
    <w:rsid w:val="00F8091D"/>
    <w:rsid w:val="00FA3591"/>
    <w:rsid w:val="00FA37D2"/>
    <w:rsid w:val="00FA7AD7"/>
    <w:rsid w:val="00FC743D"/>
    <w:rsid w:val="00FF479C"/>
    <w:rsid w:val="00FF71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1A99"/>
    <w:pPr>
      <w:widowControl w:val="0"/>
      <w:jc w:val="both"/>
    </w:pPr>
  </w:style>
  <w:style w:type="paragraph" w:styleId="1">
    <w:name w:val="heading 1"/>
    <w:basedOn w:val="a"/>
    <w:next w:val="a"/>
    <w:link w:val="1Char"/>
    <w:uiPriority w:val="9"/>
    <w:qFormat/>
    <w:rsid w:val="007027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7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4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C74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E23E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2619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71307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0275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02756"/>
    <w:rPr>
      <w:b/>
      <w:bCs/>
      <w:kern w:val="44"/>
      <w:sz w:val="44"/>
      <w:szCs w:val="44"/>
    </w:rPr>
  </w:style>
  <w:style w:type="paragraph" w:styleId="a3">
    <w:name w:val="Intense Quote"/>
    <w:basedOn w:val="a"/>
    <w:next w:val="a"/>
    <w:link w:val="Char"/>
    <w:uiPriority w:val="30"/>
    <w:qFormat/>
    <w:rsid w:val="00702756"/>
    <w:pPr>
      <w:pBdr>
        <w:bottom w:val="single" w:sz="4" w:space="4" w:color="4F81BD" w:themeColor="accent1"/>
      </w:pBdr>
      <w:spacing w:before="200" w:after="280"/>
      <w:ind w:left="936" w:right="936"/>
    </w:pPr>
    <w:rPr>
      <w:b/>
      <w:bCs/>
      <w:i/>
      <w:iCs/>
      <w:color w:val="4F81BD" w:themeColor="accent1"/>
    </w:rPr>
  </w:style>
  <w:style w:type="character" w:customStyle="1" w:styleId="Char">
    <w:name w:val="明显引用 Char"/>
    <w:basedOn w:val="a0"/>
    <w:link w:val="a3"/>
    <w:uiPriority w:val="30"/>
    <w:rsid w:val="00702756"/>
    <w:rPr>
      <w:b/>
      <w:bCs/>
      <w:i/>
      <w:iCs/>
      <w:color w:val="4F81BD" w:themeColor="accent1"/>
    </w:rPr>
  </w:style>
  <w:style w:type="paragraph" w:styleId="a4">
    <w:name w:val="No Spacing"/>
    <w:link w:val="Char0"/>
    <w:uiPriority w:val="1"/>
    <w:qFormat/>
    <w:rsid w:val="007A0C55"/>
    <w:rPr>
      <w:kern w:val="0"/>
      <w:sz w:val="22"/>
    </w:rPr>
  </w:style>
  <w:style w:type="character" w:customStyle="1" w:styleId="Char0">
    <w:name w:val="无间隔 Char"/>
    <w:basedOn w:val="a0"/>
    <w:link w:val="a4"/>
    <w:uiPriority w:val="1"/>
    <w:rsid w:val="007A0C55"/>
    <w:rPr>
      <w:kern w:val="0"/>
      <w:sz w:val="22"/>
    </w:rPr>
  </w:style>
  <w:style w:type="paragraph" w:styleId="a5">
    <w:name w:val="Balloon Text"/>
    <w:basedOn w:val="a"/>
    <w:link w:val="Char1"/>
    <w:uiPriority w:val="99"/>
    <w:semiHidden/>
    <w:unhideWhenUsed/>
    <w:rsid w:val="007A0C55"/>
    <w:rPr>
      <w:sz w:val="16"/>
      <w:szCs w:val="16"/>
    </w:rPr>
  </w:style>
  <w:style w:type="character" w:customStyle="1" w:styleId="Char1">
    <w:name w:val="批注框文本 Char"/>
    <w:basedOn w:val="a0"/>
    <w:link w:val="a5"/>
    <w:uiPriority w:val="99"/>
    <w:semiHidden/>
    <w:rsid w:val="007A0C55"/>
    <w:rPr>
      <w:sz w:val="16"/>
      <w:szCs w:val="16"/>
    </w:rPr>
  </w:style>
  <w:style w:type="paragraph" w:styleId="TOC">
    <w:name w:val="TOC Heading"/>
    <w:basedOn w:val="1"/>
    <w:next w:val="a"/>
    <w:uiPriority w:val="39"/>
    <w:semiHidden/>
    <w:unhideWhenUsed/>
    <w:qFormat/>
    <w:rsid w:val="00FC74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uiPriority w:val="9"/>
    <w:rsid w:val="00FC743D"/>
    <w:rPr>
      <w:b/>
      <w:bCs/>
      <w:sz w:val="32"/>
      <w:szCs w:val="32"/>
    </w:rPr>
  </w:style>
  <w:style w:type="character" w:customStyle="1" w:styleId="4Char">
    <w:name w:val="标题 4 Char"/>
    <w:basedOn w:val="a0"/>
    <w:link w:val="4"/>
    <w:uiPriority w:val="9"/>
    <w:rsid w:val="00FC743D"/>
    <w:rPr>
      <w:rFonts w:asciiTheme="majorHAnsi" w:eastAsiaTheme="majorEastAsia" w:hAnsiTheme="majorHAnsi" w:cstheme="majorBidi"/>
      <w:b/>
      <w:bCs/>
      <w:sz w:val="28"/>
      <w:szCs w:val="28"/>
    </w:rPr>
  </w:style>
  <w:style w:type="paragraph" w:styleId="a6">
    <w:name w:val="Title"/>
    <w:basedOn w:val="a"/>
    <w:next w:val="a"/>
    <w:link w:val="Char2"/>
    <w:uiPriority w:val="10"/>
    <w:qFormat/>
    <w:rsid w:val="00FC7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FC743D"/>
    <w:rPr>
      <w:rFonts w:asciiTheme="majorHAnsi" w:eastAsia="宋体" w:hAnsiTheme="majorHAnsi" w:cstheme="majorBidi"/>
      <w:b/>
      <w:bCs/>
      <w:sz w:val="32"/>
      <w:szCs w:val="32"/>
    </w:rPr>
  </w:style>
  <w:style w:type="paragraph" w:styleId="10">
    <w:name w:val="toc 1"/>
    <w:basedOn w:val="a"/>
    <w:next w:val="a"/>
    <w:autoRedefine/>
    <w:uiPriority w:val="39"/>
    <w:unhideWhenUsed/>
    <w:rsid w:val="009458C7"/>
  </w:style>
  <w:style w:type="character" w:styleId="a7">
    <w:name w:val="Hyperlink"/>
    <w:basedOn w:val="a0"/>
    <w:uiPriority w:val="99"/>
    <w:unhideWhenUsed/>
    <w:rsid w:val="009458C7"/>
    <w:rPr>
      <w:color w:val="0000FF" w:themeColor="hyperlink"/>
      <w:u w:val="single"/>
    </w:rPr>
  </w:style>
  <w:style w:type="paragraph" w:styleId="a8">
    <w:name w:val="Subtitle"/>
    <w:basedOn w:val="a"/>
    <w:next w:val="a"/>
    <w:link w:val="Char3"/>
    <w:uiPriority w:val="11"/>
    <w:qFormat/>
    <w:rsid w:val="000E23E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8"/>
    <w:uiPriority w:val="11"/>
    <w:rsid w:val="000E23E2"/>
    <w:rPr>
      <w:rFonts w:asciiTheme="majorHAnsi" w:eastAsia="宋体" w:hAnsiTheme="majorHAnsi" w:cstheme="majorBidi"/>
      <w:b/>
      <w:bCs/>
      <w:kern w:val="28"/>
      <w:sz w:val="32"/>
      <w:szCs w:val="32"/>
    </w:rPr>
  </w:style>
  <w:style w:type="character" w:customStyle="1" w:styleId="5Char">
    <w:name w:val="标题 5 Char"/>
    <w:basedOn w:val="a0"/>
    <w:link w:val="5"/>
    <w:uiPriority w:val="9"/>
    <w:rsid w:val="000E23E2"/>
    <w:rPr>
      <w:b/>
      <w:bCs/>
      <w:sz w:val="28"/>
      <w:szCs w:val="28"/>
    </w:rPr>
  </w:style>
  <w:style w:type="paragraph" w:styleId="20">
    <w:name w:val="toc 2"/>
    <w:basedOn w:val="a"/>
    <w:next w:val="a"/>
    <w:autoRedefine/>
    <w:uiPriority w:val="39"/>
    <w:unhideWhenUsed/>
    <w:rsid w:val="002C6C74"/>
    <w:pPr>
      <w:ind w:leftChars="200" w:left="420"/>
    </w:pPr>
  </w:style>
  <w:style w:type="character" w:customStyle="1" w:styleId="6Char">
    <w:name w:val="标题 6 Char"/>
    <w:basedOn w:val="a0"/>
    <w:link w:val="6"/>
    <w:uiPriority w:val="9"/>
    <w:rsid w:val="0042619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71307F"/>
    <w:rPr>
      <w:b/>
      <w:bCs/>
      <w:sz w:val="24"/>
      <w:szCs w:val="24"/>
    </w:rPr>
  </w:style>
  <w:style w:type="paragraph" w:styleId="30">
    <w:name w:val="toc 3"/>
    <w:basedOn w:val="a"/>
    <w:next w:val="a"/>
    <w:autoRedefine/>
    <w:uiPriority w:val="39"/>
    <w:unhideWhenUsed/>
    <w:rsid w:val="0071307F"/>
    <w:pPr>
      <w:ind w:leftChars="400" w:left="840"/>
    </w:pPr>
  </w:style>
  <w:style w:type="paragraph" w:styleId="a9">
    <w:name w:val="header"/>
    <w:basedOn w:val="a"/>
    <w:link w:val="Char4"/>
    <w:uiPriority w:val="99"/>
    <w:semiHidden/>
    <w:unhideWhenUsed/>
    <w:rsid w:val="002C0F29"/>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9"/>
    <w:uiPriority w:val="99"/>
    <w:semiHidden/>
    <w:rsid w:val="002C0F29"/>
    <w:rPr>
      <w:sz w:val="18"/>
      <w:szCs w:val="18"/>
    </w:rPr>
  </w:style>
  <w:style w:type="paragraph" w:styleId="aa">
    <w:name w:val="footer"/>
    <w:basedOn w:val="a"/>
    <w:link w:val="Char5"/>
    <w:uiPriority w:val="99"/>
    <w:semiHidden/>
    <w:unhideWhenUsed/>
    <w:rsid w:val="002C0F29"/>
    <w:pPr>
      <w:tabs>
        <w:tab w:val="center" w:pos="4153"/>
        <w:tab w:val="right" w:pos="8306"/>
      </w:tabs>
      <w:snapToGrid w:val="0"/>
      <w:jc w:val="left"/>
    </w:pPr>
    <w:rPr>
      <w:sz w:val="18"/>
      <w:szCs w:val="18"/>
    </w:rPr>
  </w:style>
  <w:style w:type="character" w:customStyle="1" w:styleId="Char5">
    <w:name w:val="页脚 Char"/>
    <w:basedOn w:val="a0"/>
    <w:link w:val="aa"/>
    <w:uiPriority w:val="99"/>
    <w:semiHidden/>
    <w:rsid w:val="002C0F29"/>
    <w:rPr>
      <w:sz w:val="18"/>
      <w:szCs w:val="18"/>
    </w:rPr>
  </w:style>
  <w:style w:type="paragraph" w:styleId="ab">
    <w:name w:val="Normal (Web)"/>
    <w:basedOn w:val="a"/>
    <w:uiPriority w:val="99"/>
    <w:semiHidden/>
    <w:unhideWhenUsed/>
    <w:rsid w:val="007E21D1"/>
    <w:pPr>
      <w:widowControl/>
      <w:spacing w:before="150" w:after="150" w:line="384" w:lineRule="atLeast"/>
      <w:jc w:val="left"/>
    </w:pPr>
    <w:rPr>
      <w:rFonts w:ascii="Times New Roman" w:eastAsia="Times New Roman" w:hAnsi="Times New Roman" w:cs="Times New Roman"/>
      <w:kern w:val="0"/>
      <w:sz w:val="20"/>
      <w:szCs w:val="20"/>
    </w:rPr>
  </w:style>
  <w:style w:type="paragraph" w:styleId="ac">
    <w:name w:val="List Paragraph"/>
    <w:basedOn w:val="a"/>
    <w:uiPriority w:val="34"/>
    <w:qFormat/>
    <w:rsid w:val="00EE16BF"/>
    <w:pPr>
      <w:ind w:firstLineChars="200" w:firstLine="420"/>
    </w:pPr>
  </w:style>
  <w:style w:type="character" w:styleId="ad">
    <w:name w:val="Strong"/>
    <w:basedOn w:val="a0"/>
    <w:uiPriority w:val="22"/>
    <w:qFormat/>
    <w:rsid w:val="00EE16BF"/>
    <w:rPr>
      <w:b/>
      <w:bCs/>
    </w:rPr>
  </w:style>
  <w:style w:type="paragraph" w:styleId="ae">
    <w:name w:val="Document Map"/>
    <w:basedOn w:val="a"/>
    <w:link w:val="Char6"/>
    <w:uiPriority w:val="99"/>
    <w:semiHidden/>
    <w:unhideWhenUsed/>
    <w:rsid w:val="00C52ADD"/>
    <w:rPr>
      <w:rFonts w:ascii="宋体" w:eastAsia="宋体"/>
      <w:sz w:val="16"/>
      <w:szCs w:val="16"/>
    </w:rPr>
  </w:style>
  <w:style w:type="character" w:customStyle="1" w:styleId="Char6">
    <w:name w:val="文档结构图 Char"/>
    <w:basedOn w:val="a0"/>
    <w:link w:val="ae"/>
    <w:uiPriority w:val="99"/>
    <w:semiHidden/>
    <w:rsid w:val="00C52ADD"/>
    <w:rPr>
      <w:rFonts w:ascii="宋体" w:eastAsia="宋体"/>
      <w:sz w:val="16"/>
      <w:szCs w:val="16"/>
    </w:rPr>
  </w:style>
  <w:style w:type="character" w:customStyle="1" w:styleId="docemphasis">
    <w:name w:val="docemphasis"/>
    <w:basedOn w:val="a0"/>
    <w:rsid w:val="002C3222"/>
  </w:style>
  <w:style w:type="paragraph" w:customStyle="1" w:styleId="TableHeading">
    <w:name w:val="Table Heading"/>
    <w:basedOn w:val="a"/>
    <w:next w:val="a"/>
    <w:rsid w:val="00A47006"/>
    <w:pPr>
      <w:widowControl/>
      <w:spacing w:before="60" w:after="60"/>
    </w:pPr>
    <w:rPr>
      <w:rFonts w:eastAsia="Times New Roman" w:cs="Arial"/>
      <w:b/>
      <w:iCs/>
      <w:kern w:val="0"/>
      <w:sz w:val="22"/>
      <w:szCs w:val="16"/>
      <w:lang w:eastAsia="en-US"/>
    </w:rPr>
  </w:style>
  <w:style w:type="paragraph" w:customStyle="1" w:styleId="TableCell">
    <w:name w:val="Table Cell"/>
    <w:basedOn w:val="a"/>
    <w:next w:val="a"/>
    <w:rsid w:val="00A47006"/>
    <w:pPr>
      <w:widowControl/>
      <w:spacing w:before="20" w:after="20"/>
    </w:pPr>
    <w:rPr>
      <w:rFonts w:eastAsia="Times New Roman" w:cs="Arial"/>
      <w:iCs/>
      <w:noProof/>
      <w:kern w:val="0"/>
      <w:sz w:val="22"/>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3879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hyperlink" Target="http://localhost:20333/RESTEmployeeService.svc" TargetMode="External"/><Relationship Id="rId3" Type="http://schemas.openxmlformats.org/officeDocument/2006/relationships/numbering" Target="numbering.xml"/><Relationship Id="rId21" Type="http://schemas.openxmlformats.org/officeDocument/2006/relationships/hyperlink" Target="http://aspnetwebstack.codeplex.com/"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yperlink" Target="https://aspnet.codeplex.com/releases/view/58781"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hyperlink" Target="http://entlib.codeplex.com/SourceControl/list/changesets" TargetMode="External"/><Relationship Id="rId10" Type="http://schemas.openxmlformats.org/officeDocument/2006/relationships/hyperlink" Target="http://www.microsoft.com/en-us/download/details.aspx?id=30683" TargetMode="Externa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hyperlink" Target="http://entityframework.codeplex.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8-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708C14-D2A4-477A-A065-9D162A0FD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TotalTime>
  <Pages>17</Pages>
  <Words>2961</Words>
  <Characters>16884</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Developer’s  Guide</vt:lpstr>
    </vt:vector>
  </TitlesOfParts>
  <Company>Megadotnet</Company>
  <LinksUpToDate>false</LinksUpToDate>
  <CharactersWithSpaces>19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on Framework Developer’s  Guide</dc:title>
  <dc:subject>Draft for preview</dc:subject>
  <dc:creator>Peter Liu</dc:creator>
  <cp:keywords/>
  <dc:description/>
  <cp:lastModifiedBy>IronmanP</cp:lastModifiedBy>
  <cp:revision>238</cp:revision>
  <dcterms:created xsi:type="dcterms:W3CDTF">2011-05-28T08:23:00Z</dcterms:created>
  <dcterms:modified xsi:type="dcterms:W3CDTF">2013-07-06T02:25:00Z</dcterms:modified>
</cp:coreProperties>
</file>